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DDCF278" w14:textId="77777777" w:rsidR="005E40A9" w:rsidRPr="00437AA8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37AA8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404EB505" w14:textId="77777777" w:rsidR="005E40A9" w:rsidRPr="00437AA8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68348F9" w14:textId="77777777" w:rsidR="005E40A9" w:rsidRPr="00437AA8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37AA8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15934F3A" w14:textId="77777777" w:rsidR="005E40A9" w:rsidRPr="00437AA8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37AA8"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</w:t>
      </w:r>
    </w:p>
    <w:p w14:paraId="4F532495" w14:textId="77777777" w:rsidR="005E40A9" w:rsidRPr="00437AA8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37AA8">
        <w:rPr>
          <w:rFonts w:ascii="Times New Roman" w:hAnsi="Times New Roman" w:cs="Times New Roman"/>
          <w:sz w:val="28"/>
          <w:szCs w:val="28"/>
        </w:rPr>
        <w:t>ИНФОРМАТИКИ И РАДИОЭЛЕКТРОНИКИ</w:t>
      </w:r>
    </w:p>
    <w:p w14:paraId="43AF5107" w14:textId="77777777" w:rsidR="005E40A9" w:rsidRPr="00437AA8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7C45EC6" w14:textId="77777777" w:rsidR="005E40A9" w:rsidRPr="00437AA8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374949F" w14:textId="77777777" w:rsidR="005E40A9" w:rsidRPr="00437AA8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  <w:r w:rsidRPr="00437AA8"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2A763E34" w14:textId="77777777" w:rsidR="005E40A9" w:rsidRPr="00437AA8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153D0B56" w14:textId="77777777" w:rsidR="005E40A9" w:rsidRPr="00437AA8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  <w:r w:rsidRPr="00437AA8">
        <w:rPr>
          <w:rFonts w:ascii="Times New Roman" w:hAnsi="Times New Roman" w:cs="Times New Roman"/>
          <w:sz w:val="28"/>
          <w:szCs w:val="28"/>
        </w:rPr>
        <w:t>Кафедра программного обеспечения информационных технологий</w:t>
      </w:r>
    </w:p>
    <w:p w14:paraId="61E8AFCB" w14:textId="77777777" w:rsidR="005E40A9" w:rsidRPr="00437AA8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36ACD883" w14:textId="77777777" w:rsidR="005E40A9" w:rsidRPr="00437AA8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  <w:r w:rsidRPr="00437AA8">
        <w:rPr>
          <w:rFonts w:ascii="Times New Roman" w:hAnsi="Times New Roman" w:cs="Times New Roman"/>
          <w:sz w:val="28"/>
          <w:szCs w:val="28"/>
        </w:rPr>
        <w:t>Компиляторные технологии</w:t>
      </w:r>
    </w:p>
    <w:p w14:paraId="1FFAE44C" w14:textId="77777777" w:rsidR="005E40A9" w:rsidRPr="00437AA8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714EEC1" w14:textId="77777777" w:rsidR="005E40A9" w:rsidRPr="00437AA8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9185653" w14:textId="77777777" w:rsidR="005E40A9" w:rsidRPr="00437AA8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35B4A3DE" w14:textId="77777777" w:rsidR="005E40A9" w:rsidRPr="00437AA8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DFF3CE9" w14:textId="77777777" w:rsidR="005E40A9" w:rsidRPr="00437AA8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3D09880" w14:textId="77777777" w:rsidR="005E40A9" w:rsidRPr="00437AA8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37AA8">
        <w:rPr>
          <w:rFonts w:ascii="Times New Roman" w:hAnsi="Times New Roman" w:cs="Times New Roman"/>
          <w:sz w:val="28"/>
          <w:szCs w:val="28"/>
        </w:rPr>
        <w:t>ОТЧЕТ</w:t>
      </w:r>
    </w:p>
    <w:p w14:paraId="24774908" w14:textId="77777777" w:rsidR="005E40A9" w:rsidRPr="00437AA8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F398C5B" w14:textId="77777777" w:rsidR="005E40A9" w:rsidRPr="00437AA8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37AA8">
        <w:rPr>
          <w:rFonts w:ascii="Times New Roman" w:hAnsi="Times New Roman" w:cs="Times New Roman"/>
          <w:sz w:val="28"/>
          <w:szCs w:val="28"/>
        </w:rPr>
        <w:t>по лабораторной работе</w:t>
      </w:r>
    </w:p>
    <w:p w14:paraId="2DCA275F" w14:textId="77777777" w:rsidR="005E40A9" w:rsidRPr="00437AA8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F5536B6" w14:textId="283615C1" w:rsidR="005E40A9" w:rsidRPr="00437AA8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37AA8">
        <w:rPr>
          <w:rFonts w:ascii="Times New Roman" w:hAnsi="Times New Roman" w:cs="Times New Roman"/>
          <w:sz w:val="28"/>
          <w:szCs w:val="28"/>
        </w:rPr>
        <w:t>на тему:</w:t>
      </w:r>
    </w:p>
    <w:p w14:paraId="3CA05003" w14:textId="3E1F13BB" w:rsidR="00984DFD" w:rsidRDefault="00437AA8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437AA8">
        <w:rPr>
          <w:rFonts w:ascii="Times New Roman" w:hAnsi="Times New Roman" w:cs="Times New Roman"/>
          <w:sz w:val="28"/>
          <w:szCs w:val="28"/>
        </w:rPr>
        <w:t>РАСПОЗНАВАНИЕ И ПОИСК ЛЕКСЕМ</w:t>
      </w:r>
    </w:p>
    <w:p w14:paraId="23D85AC6" w14:textId="77777777" w:rsidR="00437AA8" w:rsidRPr="00437AA8" w:rsidRDefault="00437AA8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07"/>
        <w:gridCol w:w="4648"/>
      </w:tblGrid>
      <w:tr w:rsidR="005E40A9" w:rsidRPr="00437AA8" w14:paraId="4FDBA6F0" w14:textId="77777777" w:rsidTr="000C7F18">
        <w:tc>
          <w:tcPr>
            <w:tcW w:w="5228" w:type="dxa"/>
          </w:tcPr>
          <w:p w14:paraId="3D4268C7" w14:textId="4E2A8B5B" w:rsidR="005E40A9" w:rsidRPr="00437AA8" w:rsidRDefault="005E40A9" w:rsidP="000C7F1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7AA8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</w:p>
          <w:p w14:paraId="37BA70B0" w14:textId="62064B5D" w:rsidR="005E40A9" w:rsidRPr="00437AA8" w:rsidRDefault="005E40A9" w:rsidP="000C7F1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7AA8">
              <w:rPr>
                <w:rFonts w:ascii="Times New Roman" w:hAnsi="Times New Roman" w:cs="Times New Roman"/>
                <w:sz w:val="28"/>
                <w:szCs w:val="28"/>
              </w:rPr>
              <w:t xml:space="preserve">Студент гр. </w:t>
            </w:r>
            <w:r w:rsidR="002C7A83" w:rsidRPr="00437A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437AA8">
              <w:rPr>
                <w:rFonts w:ascii="Times New Roman" w:hAnsi="Times New Roman" w:cs="Times New Roman"/>
                <w:sz w:val="28"/>
                <w:szCs w:val="28"/>
              </w:rPr>
              <w:t>5100</w:t>
            </w:r>
            <w:r w:rsidR="002C7A83" w:rsidRPr="00437AA8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228" w:type="dxa"/>
            <w:vAlign w:val="bottom"/>
          </w:tcPr>
          <w:p w14:paraId="0681D3FA" w14:textId="75D3C5AB" w:rsidR="005E40A9" w:rsidRPr="00437AA8" w:rsidRDefault="002C7A83" w:rsidP="000C7F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37AA8">
              <w:rPr>
                <w:rFonts w:ascii="Times New Roman" w:hAnsi="Times New Roman" w:cs="Times New Roman"/>
                <w:sz w:val="28"/>
                <w:szCs w:val="28"/>
              </w:rPr>
              <w:t xml:space="preserve">Е. Д. </w:t>
            </w:r>
            <w:proofErr w:type="spellStart"/>
            <w:r w:rsidRPr="00437AA8">
              <w:rPr>
                <w:rFonts w:ascii="Times New Roman" w:hAnsi="Times New Roman" w:cs="Times New Roman"/>
                <w:sz w:val="28"/>
                <w:szCs w:val="28"/>
              </w:rPr>
              <w:t>Гузаев</w:t>
            </w:r>
            <w:proofErr w:type="spellEnd"/>
          </w:p>
          <w:p w14:paraId="3DADCE99" w14:textId="07E7412C" w:rsidR="005E40A9" w:rsidRPr="00437AA8" w:rsidRDefault="005E40A9" w:rsidP="000C7F1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40A9" w:rsidRPr="00437AA8" w14:paraId="7C411FCE" w14:textId="77777777" w:rsidTr="000C7F18">
        <w:tc>
          <w:tcPr>
            <w:tcW w:w="5228" w:type="dxa"/>
          </w:tcPr>
          <w:p w14:paraId="38A0197C" w14:textId="77777777" w:rsidR="005E40A9" w:rsidRPr="00437AA8" w:rsidRDefault="005E40A9" w:rsidP="000C7F1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0FE6AC8" w14:textId="77777777" w:rsidR="005E40A9" w:rsidRPr="00437AA8" w:rsidRDefault="005E40A9" w:rsidP="000C7F1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7AA8">
              <w:rPr>
                <w:rFonts w:ascii="Times New Roman" w:hAnsi="Times New Roman" w:cs="Times New Roman"/>
                <w:sz w:val="28"/>
                <w:szCs w:val="28"/>
              </w:rPr>
              <w:t>Проверил</w:t>
            </w:r>
          </w:p>
        </w:tc>
        <w:tc>
          <w:tcPr>
            <w:tcW w:w="5228" w:type="dxa"/>
            <w:vAlign w:val="bottom"/>
          </w:tcPr>
          <w:p w14:paraId="6B537875" w14:textId="1A86BA57" w:rsidR="005E40A9" w:rsidRPr="00437AA8" w:rsidRDefault="00D43661" w:rsidP="000C7F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37AA8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5E40A9" w:rsidRPr="00437AA8">
              <w:rPr>
                <w:rFonts w:ascii="Times New Roman" w:hAnsi="Times New Roman" w:cs="Times New Roman"/>
                <w:sz w:val="28"/>
                <w:szCs w:val="28"/>
              </w:rPr>
              <w:t xml:space="preserve">. В. </w:t>
            </w:r>
            <w:proofErr w:type="spellStart"/>
            <w:r w:rsidRPr="00437AA8">
              <w:rPr>
                <w:rFonts w:ascii="Times New Roman" w:hAnsi="Times New Roman" w:cs="Times New Roman"/>
                <w:sz w:val="28"/>
                <w:szCs w:val="28"/>
              </w:rPr>
              <w:t>Болтак</w:t>
            </w:r>
            <w:proofErr w:type="spellEnd"/>
          </w:p>
        </w:tc>
      </w:tr>
    </w:tbl>
    <w:p w14:paraId="696E130D" w14:textId="77777777" w:rsidR="005E40A9" w:rsidRPr="00437AA8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EDDC53F" w14:textId="77777777" w:rsidR="005E40A9" w:rsidRPr="00437AA8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5CE4CE76" w14:textId="77777777" w:rsidR="005E40A9" w:rsidRPr="00437AA8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50D17722" w14:textId="77777777" w:rsidR="005E40A9" w:rsidRPr="00437AA8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ED42D45" w14:textId="77777777" w:rsidR="005E40A9" w:rsidRPr="00437AA8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CD96257" w14:textId="77777777" w:rsidR="005E40A9" w:rsidRPr="00437AA8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A9E9F3D" w14:textId="77777777" w:rsidR="005E40A9" w:rsidRPr="00437AA8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24FB5E8" w14:textId="77777777" w:rsidR="005E40A9" w:rsidRPr="00437AA8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70281CF" w14:textId="77777777" w:rsidR="005E40A9" w:rsidRPr="00437AA8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29C40CC" w14:textId="77777777" w:rsidR="00B7506E" w:rsidRPr="00437AA8" w:rsidRDefault="00B7506E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B6B6269" w14:textId="77777777" w:rsidR="005E40A9" w:rsidRPr="00437AA8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4FFBC953" w14:textId="31FC6C55" w:rsidR="005E40A9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BD4C9F4" w14:textId="77777777" w:rsidR="0056462B" w:rsidRPr="00437AA8" w:rsidRDefault="0056462B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96766F9" w14:textId="091C387F" w:rsidR="005E40A9" w:rsidRPr="00437AA8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437A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7AA8">
        <w:rPr>
          <w:rFonts w:ascii="Times New Roman" w:hAnsi="Times New Roman" w:cs="Times New Roman"/>
          <w:sz w:val="28"/>
          <w:szCs w:val="28"/>
        </w:rPr>
        <w:t>Минск</w:t>
      </w:r>
      <w:r w:rsidRPr="00437AA8">
        <w:rPr>
          <w:rFonts w:ascii="Times New Roman" w:hAnsi="Times New Roman" w:cs="Times New Roman"/>
          <w:sz w:val="28"/>
          <w:szCs w:val="28"/>
          <w:lang w:val="en-US"/>
        </w:rPr>
        <w:t>, 202</w:t>
      </w:r>
      <w:r w:rsidR="00B7506E" w:rsidRPr="00437AA8">
        <w:rPr>
          <w:rFonts w:ascii="Times New Roman" w:hAnsi="Times New Roman" w:cs="Times New Roman"/>
          <w:sz w:val="28"/>
          <w:szCs w:val="28"/>
          <w:lang w:val="en-US"/>
        </w:rPr>
        <w:t>4</w:t>
      </w:r>
    </w:p>
    <w:p w14:paraId="5B9C2BBA" w14:textId="250E27F7" w:rsidR="00807B82" w:rsidRPr="00437AA8" w:rsidRDefault="0080593F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437AA8">
        <w:rPr>
          <w:rFonts w:ascii="Times New Roman" w:hAnsi="Times New Roman" w:cs="Times New Roman"/>
          <w:b/>
          <w:sz w:val="28"/>
          <w:szCs w:val="28"/>
        </w:rPr>
        <w:lastRenderedPageBreak/>
        <w:t>Вариант</w:t>
      </w:r>
      <w:r w:rsidRPr="00437A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B7506E" w:rsidRPr="00437AA8">
        <w:rPr>
          <w:rFonts w:ascii="Times New Roman" w:hAnsi="Times New Roman" w:cs="Times New Roman"/>
          <w:b/>
          <w:sz w:val="28"/>
          <w:szCs w:val="28"/>
          <w:lang w:val="en-US"/>
        </w:rPr>
        <w:t>5</w:t>
      </w:r>
    </w:p>
    <w:p w14:paraId="2B1FFC22" w14:textId="01DD7B1B" w:rsidR="002A6AE2" w:rsidRPr="00437AA8" w:rsidRDefault="002A6AE2">
      <w:pPr>
        <w:rPr>
          <w:rFonts w:ascii="Times New Roman" w:hAnsi="Times New Roman" w:cs="Times New Roman"/>
          <w:b/>
          <w:sz w:val="28"/>
          <w:szCs w:val="28"/>
        </w:rPr>
      </w:pPr>
      <w:r w:rsidRPr="00437AA8">
        <w:rPr>
          <w:rFonts w:ascii="Times New Roman" w:hAnsi="Times New Roman" w:cs="Times New Roman"/>
          <w:b/>
          <w:sz w:val="28"/>
          <w:szCs w:val="28"/>
        </w:rPr>
        <w:t>Задание:</w:t>
      </w:r>
    </w:p>
    <w:p w14:paraId="74702FB9" w14:textId="77777777" w:rsidR="00437AA8" w:rsidRPr="00437AA8" w:rsidRDefault="00437AA8" w:rsidP="00437AA8">
      <w:pPr>
        <w:pStyle w:val="a2"/>
        <w:rPr>
          <w:lang w:val="en-US"/>
        </w:rPr>
      </w:pPr>
      <w:r w:rsidRPr="00437AA8">
        <w:t xml:space="preserve">Проанализировать допустимые значения для двоичных, восьмеричных и шестнадцатеричных чисел в синтаксисе </w:t>
      </w:r>
      <w:r w:rsidRPr="00437AA8">
        <w:rPr>
          <w:lang w:val="en-US"/>
        </w:rPr>
        <w:t>FASM</w:t>
      </w:r>
      <w:r w:rsidRPr="00437AA8">
        <w:t xml:space="preserve"> (постфиксная форма записи). Шестнадцатеричное число должно начинаться с цифры от 0 до 9. Разработать</w:t>
      </w:r>
      <w:r w:rsidRPr="00437AA8">
        <w:rPr>
          <w:lang w:val="en-US"/>
        </w:rPr>
        <w:t>:</w:t>
      </w:r>
    </w:p>
    <w:p w14:paraId="0EE3B197" w14:textId="77777777" w:rsidR="00437AA8" w:rsidRPr="00437AA8" w:rsidRDefault="00437AA8" w:rsidP="00437AA8">
      <w:pPr>
        <w:pStyle w:val="a"/>
        <w:rPr>
          <w:lang w:val="en-US"/>
        </w:rPr>
      </w:pPr>
      <w:r w:rsidRPr="00437AA8">
        <w:t>регулярное выражение</w:t>
      </w:r>
      <w:r w:rsidRPr="00437AA8">
        <w:rPr>
          <w:lang w:val="en-US"/>
        </w:rPr>
        <w:t>;</w:t>
      </w:r>
    </w:p>
    <w:p w14:paraId="50209830" w14:textId="77777777" w:rsidR="00437AA8" w:rsidRPr="00437AA8" w:rsidRDefault="00437AA8" w:rsidP="00437AA8">
      <w:pPr>
        <w:pStyle w:val="a"/>
      </w:pPr>
      <w:r w:rsidRPr="00437AA8">
        <w:t>НКА для этого регулярного выражения;</w:t>
      </w:r>
    </w:p>
    <w:p w14:paraId="0D7B5B55" w14:textId="77777777" w:rsidR="00437AA8" w:rsidRPr="00437AA8" w:rsidRDefault="00437AA8" w:rsidP="00437AA8">
      <w:pPr>
        <w:pStyle w:val="a"/>
      </w:pPr>
      <w:r w:rsidRPr="00437AA8">
        <w:t>эквивалентный ДКА и его таблицу переходов;</w:t>
      </w:r>
    </w:p>
    <w:p w14:paraId="506B82F3" w14:textId="77777777" w:rsidR="00437AA8" w:rsidRPr="00437AA8" w:rsidRDefault="00437AA8" w:rsidP="00437AA8">
      <w:pPr>
        <w:pStyle w:val="a"/>
      </w:pPr>
      <w:r w:rsidRPr="00437AA8">
        <w:t>программное средство, реализующее работу этого ДКА.</w:t>
      </w:r>
    </w:p>
    <w:p w14:paraId="478B9186" w14:textId="77777777" w:rsidR="00437AA8" w:rsidRPr="00437AA8" w:rsidRDefault="00437AA8" w:rsidP="00437AA8">
      <w:pPr>
        <w:pStyle w:val="a2"/>
      </w:pPr>
      <w:r w:rsidRPr="00437AA8">
        <w:t>Программное средство должно производить поиск всех подстрок, соответствующих требованиям, в произвольной строке. Вывести все найденные подстроки либо указать на их отсутствие.</w:t>
      </w:r>
    </w:p>
    <w:p w14:paraId="241C1129" w14:textId="77777777" w:rsidR="00437AA8" w:rsidRPr="00437AA8" w:rsidRDefault="00437AA8" w:rsidP="00437AA8">
      <w:pPr>
        <w:spacing w:line="240" w:lineRule="auto"/>
        <w:rPr>
          <w:rFonts w:ascii="Times New Roman" w:hAnsi="Times New Roman" w:cs="Times New Roman"/>
        </w:rPr>
      </w:pPr>
    </w:p>
    <w:p w14:paraId="63CB163A" w14:textId="77777777" w:rsidR="00437AA8" w:rsidRPr="0056462B" w:rsidRDefault="00437AA8" w:rsidP="0056462B">
      <w:pPr>
        <w:pStyle w:val="2"/>
        <w:numPr>
          <w:ilvl w:val="0"/>
          <w:numId w:val="0"/>
        </w:numPr>
        <w:ind w:left="426"/>
        <w:rPr>
          <w:szCs w:val="28"/>
          <w:lang w:val="ru-RU"/>
        </w:rPr>
      </w:pPr>
      <w:r w:rsidRPr="0056462B">
        <w:rPr>
          <w:szCs w:val="28"/>
          <w:lang w:val="ru-RU"/>
        </w:rPr>
        <w:t>Регулярное выражение</w:t>
      </w:r>
    </w:p>
    <w:p w14:paraId="0120A217" w14:textId="77777777" w:rsidR="00437AA8" w:rsidRPr="0056462B" w:rsidRDefault="00437AA8" w:rsidP="0056462B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6462B">
        <w:rPr>
          <w:rFonts w:ascii="Times New Roman" w:hAnsi="Times New Roman" w:cs="Times New Roman"/>
          <w:sz w:val="28"/>
          <w:szCs w:val="28"/>
        </w:rPr>
        <w:t>Первичное регулярное выражение</w:t>
      </w:r>
      <w:r w:rsidRPr="0056462B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BF6F8DD" w14:textId="77777777" w:rsidR="00437AA8" w:rsidRPr="0056462B" w:rsidRDefault="00437AA8" w:rsidP="0056462B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14:paraId="2CB60C15" w14:textId="26F2B45B" w:rsidR="00437AA8" w:rsidRPr="00437AA8" w:rsidRDefault="00437AA8" w:rsidP="0056462B">
      <w:pPr>
        <w:ind w:firstLine="709"/>
        <w:rPr>
          <w:rFonts w:ascii="Times New Roman" w:hAnsi="Times New Roman" w:cs="Times New Roman"/>
          <w:lang w:val="en-US"/>
        </w:rPr>
      </w:pPr>
      <w:r w:rsidRPr="00437AA8">
        <w:rPr>
          <w:rFonts w:ascii="Times New Roman" w:hAnsi="Times New Roman" w:cs="Times New Roman"/>
          <w:lang w:val="en-US"/>
        </w:rPr>
        <w:t>[0–9] ([0–9] | [A–F</w:t>
      </w:r>
      <w:proofErr w:type="gramStart"/>
      <w:r w:rsidRPr="00437AA8">
        <w:rPr>
          <w:rFonts w:ascii="Times New Roman" w:hAnsi="Times New Roman" w:cs="Times New Roman"/>
          <w:lang w:val="en-US"/>
        </w:rPr>
        <w:t>])*</w:t>
      </w:r>
      <w:proofErr w:type="gramEnd"/>
      <w:r w:rsidRPr="00437AA8">
        <w:rPr>
          <w:rFonts w:ascii="Times New Roman" w:hAnsi="Times New Roman" w:cs="Times New Roman"/>
          <w:lang w:val="en-US"/>
        </w:rPr>
        <w:t xml:space="preserve"> ('b' | 'O' | 'o' | 'H' | 'h')</w:t>
      </w:r>
    </w:p>
    <w:p w14:paraId="5EFA3FBE" w14:textId="77777777" w:rsidR="00437AA8" w:rsidRPr="00437AA8" w:rsidRDefault="00437AA8" w:rsidP="0056462B">
      <w:pPr>
        <w:ind w:firstLine="709"/>
        <w:rPr>
          <w:rFonts w:ascii="Times New Roman" w:hAnsi="Times New Roman" w:cs="Times New Roman"/>
          <w:lang w:val="en-US"/>
        </w:rPr>
      </w:pPr>
    </w:p>
    <w:p w14:paraId="416C4C1E" w14:textId="77777777" w:rsidR="00437AA8" w:rsidRPr="00437AA8" w:rsidRDefault="00437AA8" w:rsidP="00437AA8">
      <w:pPr>
        <w:pStyle w:val="a2"/>
        <w:rPr>
          <w:lang w:val="en-US"/>
        </w:rPr>
      </w:pPr>
      <w:r w:rsidRPr="00437AA8">
        <w:t>Классы</w:t>
      </w:r>
      <w:r w:rsidRPr="00437AA8">
        <w:rPr>
          <w:lang w:val="en-US"/>
        </w:rPr>
        <w:t xml:space="preserve"> </w:t>
      </w:r>
      <w:r w:rsidRPr="00437AA8">
        <w:t>символов</w:t>
      </w:r>
      <w:r w:rsidRPr="00437AA8">
        <w:rPr>
          <w:lang w:val="en-US"/>
        </w:rPr>
        <w:t>:</w:t>
      </w:r>
    </w:p>
    <w:p w14:paraId="72B0EA8B" w14:textId="77777777" w:rsidR="00437AA8" w:rsidRPr="00437AA8" w:rsidRDefault="00437AA8" w:rsidP="00437AA8">
      <w:pPr>
        <w:pStyle w:val="a2"/>
        <w:rPr>
          <w:lang w:val="en-US"/>
        </w:rPr>
      </w:pPr>
    </w:p>
    <w:p w14:paraId="0822D9ED" w14:textId="77777777" w:rsidR="00437AA8" w:rsidRPr="00437AA8" w:rsidRDefault="00437AA8" w:rsidP="00437AA8">
      <w:pPr>
        <w:pStyle w:val="a2"/>
        <w:rPr>
          <w:lang w:val="en-US"/>
        </w:rPr>
      </w:pPr>
      <w:proofErr w:type="spellStart"/>
      <w:proofErr w:type="gramStart"/>
      <w:r w:rsidRPr="00437AA8">
        <w:rPr>
          <w:i/>
          <w:iCs/>
          <w:lang w:val="en-US"/>
        </w:rPr>
        <w:t>DecDigit</w:t>
      </w:r>
      <w:proofErr w:type="spellEnd"/>
      <w:r w:rsidRPr="00437AA8">
        <w:rPr>
          <w:i/>
          <w:iCs/>
          <w:lang w:val="en-US"/>
        </w:rPr>
        <w:t xml:space="preserve"> </w:t>
      </w:r>
      <w:r w:rsidRPr="00437AA8">
        <w:rPr>
          <w:lang w:val="en-US"/>
        </w:rPr>
        <w:t>::=</w:t>
      </w:r>
      <w:proofErr w:type="gramEnd"/>
      <w:r w:rsidRPr="00437AA8">
        <w:rPr>
          <w:lang w:val="en-US"/>
        </w:rPr>
        <w:t xml:space="preserve"> [0–9]</w:t>
      </w:r>
    </w:p>
    <w:p w14:paraId="3C0EFD4A" w14:textId="77777777" w:rsidR="00437AA8" w:rsidRPr="00437AA8" w:rsidRDefault="00437AA8" w:rsidP="00437AA8">
      <w:pPr>
        <w:pStyle w:val="a2"/>
        <w:rPr>
          <w:lang w:val="en-US"/>
        </w:rPr>
      </w:pPr>
      <w:proofErr w:type="spellStart"/>
      <w:proofErr w:type="gramStart"/>
      <w:r w:rsidRPr="00437AA8">
        <w:rPr>
          <w:i/>
          <w:iCs/>
          <w:lang w:val="en-US"/>
        </w:rPr>
        <w:t>HexDigit</w:t>
      </w:r>
      <w:proofErr w:type="spellEnd"/>
      <w:r w:rsidRPr="00437AA8">
        <w:rPr>
          <w:i/>
          <w:iCs/>
          <w:lang w:val="en-US"/>
        </w:rPr>
        <w:t xml:space="preserve"> </w:t>
      </w:r>
      <w:r w:rsidRPr="00437AA8">
        <w:rPr>
          <w:lang w:val="en-US"/>
        </w:rPr>
        <w:t>::=</w:t>
      </w:r>
      <w:proofErr w:type="gramEnd"/>
      <w:r w:rsidRPr="00437AA8">
        <w:rPr>
          <w:lang w:val="en-US"/>
        </w:rPr>
        <w:t xml:space="preserve"> [A–F]</w:t>
      </w:r>
    </w:p>
    <w:p w14:paraId="2617CF75" w14:textId="77777777" w:rsidR="00437AA8" w:rsidRPr="00437AA8" w:rsidRDefault="00437AA8" w:rsidP="00437AA8">
      <w:pPr>
        <w:pStyle w:val="a2"/>
        <w:rPr>
          <w:lang w:val="en-US"/>
        </w:rPr>
      </w:pPr>
      <w:proofErr w:type="gramStart"/>
      <w:r w:rsidRPr="00437AA8">
        <w:rPr>
          <w:i/>
          <w:iCs/>
          <w:lang w:val="en-US"/>
        </w:rPr>
        <w:t xml:space="preserve">Letter </w:t>
      </w:r>
      <w:r w:rsidRPr="00437AA8">
        <w:rPr>
          <w:lang w:val="en-US"/>
        </w:rPr>
        <w:t>::=</w:t>
      </w:r>
      <w:proofErr w:type="gramEnd"/>
      <w:r w:rsidRPr="00437AA8">
        <w:rPr>
          <w:lang w:val="en-US"/>
        </w:rPr>
        <w:t xml:space="preserve"> 'b' | 'O' | 'o' | 'H' | 'h'</w:t>
      </w:r>
    </w:p>
    <w:p w14:paraId="7A7E9198" w14:textId="77777777" w:rsidR="00437AA8" w:rsidRPr="00437AA8" w:rsidRDefault="00437AA8" w:rsidP="00437AA8">
      <w:pPr>
        <w:pStyle w:val="a2"/>
        <w:rPr>
          <w:lang w:val="en-US"/>
        </w:rPr>
      </w:pPr>
    </w:p>
    <w:p w14:paraId="64A4691B" w14:textId="77777777" w:rsidR="00437AA8" w:rsidRPr="00437AA8" w:rsidRDefault="00437AA8" w:rsidP="00437AA8">
      <w:pPr>
        <w:pStyle w:val="a2"/>
      </w:pPr>
      <w:r w:rsidRPr="00437AA8">
        <w:t>Результирующее регулярное выражение для строк:</w:t>
      </w:r>
    </w:p>
    <w:p w14:paraId="12611870" w14:textId="77777777" w:rsidR="00437AA8" w:rsidRPr="00437AA8" w:rsidRDefault="00437AA8" w:rsidP="00437AA8">
      <w:pPr>
        <w:pStyle w:val="a2"/>
      </w:pPr>
    </w:p>
    <w:p w14:paraId="31F33C2F" w14:textId="77777777" w:rsidR="00437AA8" w:rsidRPr="00437AA8" w:rsidRDefault="00437AA8" w:rsidP="00437AA8">
      <w:pPr>
        <w:pStyle w:val="a2"/>
        <w:rPr>
          <w:i/>
          <w:iCs/>
          <w:lang w:val="en-US"/>
        </w:rPr>
      </w:pPr>
      <w:proofErr w:type="gramStart"/>
      <w:r w:rsidRPr="00437AA8">
        <w:rPr>
          <w:i/>
          <w:iCs/>
          <w:lang w:val="en-US"/>
        </w:rPr>
        <w:t xml:space="preserve">Number </w:t>
      </w:r>
      <w:r w:rsidRPr="00437AA8">
        <w:rPr>
          <w:lang w:val="en-US"/>
        </w:rPr>
        <w:t>::=</w:t>
      </w:r>
      <w:proofErr w:type="gramEnd"/>
      <w:r w:rsidRPr="00437AA8">
        <w:rPr>
          <w:lang w:val="en-US"/>
        </w:rPr>
        <w:t xml:space="preserve"> </w:t>
      </w:r>
      <w:proofErr w:type="spellStart"/>
      <w:r w:rsidRPr="00437AA8">
        <w:rPr>
          <w:i/>
          <w:iCs/>
          <w:lang w:val="en-US"/>
        </w:rPr>
        <w:t>DecDigit</w:t>
      </w:r>
      <w:proofErr w:type="spellEnd"/>
      <w:r w:rsidRPr="00437AA8">
        <w:rPr>
          <w:i/>
          <w:iCs/>
          <w:lang w:val="en-US"/>
        </w:rPr>
        <w:t xml:space="preserve"> </w:t>
      </w:r>
      <w:r w:rsidRPr="00437AA8">
        <w:rPr>
          <w:lang w:val="en-US"/>
        </w:rPr>
        <w:t>(</w:t>
      </w:r>
      <w:proofErr w:type="spellStart"/>
      <w:r w:rsidRPr="00437AA8">
        <w:rPr>
          <w:i/>
          <w:iCs/>
          <w:lang w:val="en-US"/>
        </w:rPr>
        <w:t>DecDigit</w:t>
      </w:r>
      <w:proofErr w:type="spellEnd"/>
      <w:r w:rsidRPr="00437AA8">
        <w:rPr>
          <w:i/>
          <w:iCs/>
          <w:lang w:val="en-US"/>
        </w:rPr>
        <w:t xml:space="preserve"> </w:t>
      </w:r>
      <w:r w:rsidRPr="00437AA8">
        <w:rPr>
          <w:lang w:val="en-US"/>
        </w:rPr>
        <w:t xml:space="preserve">| </w:t>
      </w:r>
      <w:proofErr w:type="spellStart"/>
      <w:r w:rsidRPr="00437AA8">
        <w:rPr>
          <w:i/>
          <w:iCs/>
          <w:lang w:val="en-US"/>
        </w:rPr>
        <w:t>HexDigit</w:t>
      </w:r>
      <w:proofErr w:type="spellEnd"/>
      <w:r w:rsidRPr="00437AA8">
        <w:rPr>
          <w:lang w:val="en-US"/>
        </w:rPr>
        <w:t xml:space="preserve">)* </w:t>
      </w:r>
      <w:r w:rsidRPr="00437AA8">
        <w:rPr>
          <w:i/>
          <w:iCs/>
          <w:lang w:val="en-US"/>
        </w:rPr>
        <w:t>Letter</w:t>
      </w:r>
    </w:p>
    <w:p w14:paraId="5B589317" w14:textId="77777777" w:rsidR="00437AA8" w:rsidRPr="00437AA8" w:rsidRDefault="00437AA8" w:rsidP="00437AA8">
      <w:pPr>
        <w:pStyle w:val="a2"/>
        <w:rPr>
          <w:i/>
          <w:iCs/>
          <w:lang w:val="en-US"/>
        </w:rPr>
      </w:pPr>
    </w:p>
    <w:p w14:paraId="700FC626" w14:textId="77777777" w:rsidR="00437AA8" w:rsidRPr="00437AA8" w:rsidRDefault="00437AA8" w:rsidP="0056462B">
      <w:pPr>
        <w:pStyle w:val="2"/>
        <w:numPr>
          <w:ilvl w:val="0"/>
          <w:numId w:val="0"/>
        </w:numPr>
        <w:ind w:left="1083" w:hanging="657"/>
        <w:rPr>
          <w:lang w:val="ru-RU"/>
        </w:rPr>
      </w:pPr>
      <w:r w:rsidRPr="00437AA8">
        <w:rPr>
          <w:lang w:val="ru-RU"/>
        </w:rPr>
        <w:t>НКА</w:t>
      </w:r>
    </w:p>
    <w:p w14:paraId="2831961E" w14:textId="77777777" w:rsidR="00437AA8" w:rsidRPr="00437AA8" w:rsidRDefault="00437AA8" w:rsidP="0056462B">
      <w:pPr>
        <w:pStyle w:val="a2"/>
        <w:ind w:hanging="284"/>
      </w:pPr>
      <w:r w:rsidRPr="00437AA8">
        <w:object w:dxaOrig="15004" w:dyaOrig="2640" w14:anchorId="08D5E1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5pt;height:95.25pt" o:ole="">
            <v:imagedata r:id="rId7" o:title=""/>
          </v:shape>
          <o:OLEObject Type="Embed" ProgID="Visio.Drawing.11" ShapeID="_x0000_i1025" DrawAspect="Content" ObjectID="_1788120007" r:id="rId8"/>
        </w:object>
      </w:r>
    </w:p>
    <w:p w14:paraId="1158CF8C" w14:textId="77777777" w:rsidR="00437AA8" w:rsidRPr="00437AA8" w:rsidRDefault="00437AA8" w:rsidP="00437AA8">
      <w:pPr>
        <w:pStyle w:val="a2"/>
      </w:pPr>
    </w:p>
    <w:p w14:paraId="171EEEC0" w14:textId="77777777" w:rsidR="00437AA8" w:rsidRPr="00437AA8" w:rsidRDefault="00437AA8" w:rsidP="00437AA8">
      <w:pPr>
        <w:pStyle w:val="a8"/>
      </w:pPr>
      <w:r w:rsidRPr="00437AA8">
        <w:t xml:space="preserve">Рисунок </w:t>
      </w:r>
      <w:r w:rsidRPr="00437AA8">
        <w:fldChar w:fldCharType="begin"/>
      </w:r>
      <w:r w:rsidRPr="00437AA8">
        <w:instrText xml:space="preserve"> SEQ Рисунок \* ARABIC </w:instrText>
      </w:r>
      <w:r w:rsidRPr="00437AA8">
        <w:fldChar w:fldCharType="separate"/>
      </w:r>
      <w:r w:rsidRPr="00437AA8">
        <w:rPr>
          <w:noProof/>
        </w:rPr>
        <w:t>1</w:t>
      </w:r>
      <w:r w:rsidRPr="00437AA8">
        <w:rPr>
          <w:noProof/>
        </w:rPr>
        <w:fldChar w:fldCharType="end"/>
      </w:r>
      <w:r w:rsidRPr="00437AA8">
        <w:t xml:space="preserve"> – НКА для регулярного выражения</w:t>
      </w:r>
    </w:p>
    <w:p w14:paraId="18B9FAC4" w14:textId="77777777" w:rsidR="00437AA8" w:rsidRPr="00437AA8" w:rsidRDefault="00437AA8" w:rsidP="00437AA8">
      <w:pPr>
        <w:pStyle w:val="a2"/>
      </w:pPr>
    </w:p>
    <w:p w14:paraId="31D601D4" w14:textId="77777777" w:rsidR="00437AA8" w:rsidRPr="00437AA8" w:rsidRDefault="00437AA8" w:rsidP="0056462B">
      <w:pPr>
        <w:pStyle w:val="2"/>
        <w:numPr>
          <w:ilvl w:val="0"/>
          <w:numId w:val="0"/>
        </w:numPr>
        <w:ind w:left="1083"/>
        <w:rPr>
          <w:lang w:val="ru-RU"/>
        </w:rPr>
      </w:pPr>
      <w:r w:rsidRPr="00437AA8">
        <w:rPr>
          <w:lang w:val="ru-RU"/>
        </w:rPr>
        <w:lastRenderedPageBreak/>
        <w:t>ДКА</w:t>
      </w:r>
    </w:p>
    <w:p w14:paraId="7A10E692" w14:textId="77777777" w:rsidR="00437AA8" w:rsidRPr="00437AA8" w:rsidRDefault="00437AA8" w:rsidP="00437AA8">
      <w:pPr>
        <w:pStyle w:val="a8"/>
      </w:pPr>
      <w:r w:rsidRPr="00437AA8">
        <w:object w:dxaOrig="5242" w:dyaOrig="3100" w14:anchorId="103A3551">
          <v:shape id="_x0000_i1026" type="#_x0000_t75" style="width:261.75pt;height:155.25pt" o:ole="">
            <v:imagedata r:id="rId9" o:title=""/>
          </v:shape>
          <o:OLEObject Type="Embed" ProgID="Visio.Drawing.11" ShapeID="_x0000_i1026" DrawAspect="Content" ObjectID="_1788120008" r:id="rId10"/>
        </w:object>
      </w:r>
    </w:p>
    <w:p w14:paraId="756A76F5" w14:textId="77777777" w:rsidR="00437AA8" w:rsidRPr="00437AA8" w:rsidRDefault="00437AA8" w:rsidP="00437AA8">
      <w:pPr>
        <w:rPr>
          <w:rFonts w:ascii="Times New Roman" w:hAnsi="Times New Roman" w:cs="Times New Roman"/>
        </w:rPr>
      </w:pPr>
    </w:p>
    <w:p w14:paraId="10628207" w14:textId="77777777" w:rsidR="00437AA8" w:rsidRPr="00437AA8" w:rsidRDefault="00437AA8" w:rsidP="00437AA8">
      <w:pPr>
        <w:pStyle w:val="a8"/>
      </w:pPr>
      <w:r w:rsidRPr="00437AA8">
        <w:t xml:space="preserve">Рисунок </w:t>
      </w:r>
      <w:r w:rsidRPr="00437AA8">
        <w:fldChar w:fldCharType="begin"/>
      </w:r>
      <w:r w:rsidRPr="00437AA8">
        <w:instrText xml:space="preserve"> SEQ Рисунок \* ARABIC </w:instrText>
      </w:r>
      <w:r w:rsidRPr="00437AA8">
        <w:fldChar w:fldCharType="separate"/>
      </w:r>
      <w:r w:rsidRPr="00437AA8">
        <w:rPr>
          <w:noProof/>
        </w:rPr>
        <w:t>2</w:t>
      </w:r>
      <w:r w:rsidRPr="00437AA8">
        <w:rPr>
          <w:noProof/>
        </w:rPr>
        <w:fldChar w:fldCharType="end"/>
      </w:r>
      <w:r w:rsidRPr="00437AA8">
        <w:t xml:space="preserve"> – Эквивалентный ДКА</w:t>
      </w:r>
    </w:p>
    <w:p w14:paraId="2E23051C" w14:textId="77777777" w:rsidR="00437AA8" w:rsidRPr="00437AA8" w:rsidRDefault="00437AA8" w:rsidP="00437AA8">
      <w:pPr>
        <w:rPr>
          <w:rFonts w:ascii="Times New Roman" w:hAnsi="Times New Roman" w:cs="Times New Roman"/>
        </w:rPr>
      </w:pPr>
    </w:p>
    <w:p w14:paraId="1087D05A" w14:textId="77777777" w:rsidR="00437AA8" w:rsidRPr="00437AA8" w:rsidRDefault="00437AA8" w:rsidP="00437AA8">
      <w:pPr>
        <w:rPr>
          <w:rFonts w:ascii="Times New Roman" w:hAnsi="Times New Roman" w:cs="Times New Roman"/>
        </w:rPr>
      </w:pPr>
    </w:p>
    <w:p w14:paraId="4550C39E" w14:textId="77777777" w:rsidR="00437AA8" w:rsidRPr="00437AA8" w:rsidRDefault="00437AA8" w:rsidP="00437AA8">
      <w:pPr>
        <w:rPr>
          <w:rFonts w:ascii="Times New Roman" w:hAnsi="Times New Roman" w:cs="Times New Roman"/>
        </w:rPr>
      </w:pPr>
    </w:p>
    <w:p w14:paraId="466D63B5" w14:textId="77777777" w:rsidR="00437AA8" w:rsidRPr="00437AA8" w:rsidRDefault="00437AA8" w:rsidP="0056462B">
      <w:pPr>
        <w:pStyle w:val="2"/>
        <w:numPr>
          <w:ilvl w:val="0"/>
          <w:numId w:val="0"/>
        </w:numPr>
        <w:ind w:left="1083"/>
        <w:rPr>
          <w:lang w:val="ru-RU"/>
        </w:rPr>
      </w:pPr>
      <w:r w:rsidRPr="00437AA8">
        <w:rPr>
          <w:lang w:val="ru-RU"/>
        </w:rPr>
        <w:t>Таблица переходов</w:t>
      </w:r>
    </w:p>
    <w:tbl>
      <w:tblPr>
        <w:tblStyle w:val="a6"/>
        <w:tblW w:w="0" w:type="auto"/>
        <w:tblInd w:w="704" w:type="dxa"/>
        <w:tblLook w:val="04A0" w:firstRow="1" w:lastRow="0" w:firstColumn="1" w:lastColumn="0" w:noHBand="0" w:noVBand="1"/>
      </w:tblPr>
      <w:tblGrid>
        <w:gridCol w:w="1985"/>
        <w:gridCol w:w="2126"/>
        <w:gridCol w:w="2193"/>
        <w:gridCol w:w="2336"/>
      </w:tblGrid>
      <w:tr w:rsidR="00437AA8" w:rsidRPr="00437AA8" w14:paraId="6DFCE76D" w14:textId="77777777" w:rsidTr="00131A01">
        <w:tc>
          <w:tcPr>
            <w:tcW w:w="1985" w:type="dxa"/>
          </w:tcPr>
          <w:p w14:paraId="6D96F264" w14:textId="77777777" w:rsidR="00437AA8" w:rsidRPr="00437AA8" w:rsidRDefault="00437AA8" w:rsidP="00131A01">
            <w:pPr>
              <w:rPr>
                <w:rFonts w:ascii="Times New Roman" w:hAnsi="Times New Roman" w:cs="Times New Roman"/>
              </w:rPr>
            </w:pPr>
            <w:r w:rsidRPr="00437AA8">
              <w:rPr>
                <w:rFonts w:ascii="Times New Roman" w:hAnsi="Times New Roman" w:cs="Times New Roman"/>
              </w:rPr>
              <w:t>№ состояния</w:t>
            </w:r>
          </w:p>
        </w:tc>
        <w:tc>
          <w:tcPr>
            <w:tcW w:w="2126" w:type="dxa"/>
          </w:tcPr>
          <w:p w14:paraId="52DDC5C9" w14:textId="77777777" w:rsidR="00437AA8" w:rsidRPr="00437AA8" w:rsidRDefault="00437AA8" w:rsidP="00131A01">
            <w:pPr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37AA8">
              <w:rPr>
                <w:rFonts w:ascii="Times New Roman" w:hAnsi="Times New Roman" w:cs="Times New Roman"/>
                <w:lang w:val="en-US"/>
              </w:rPr>
              <w:t>DecDigit</w:t>
            </w:r>
            <w:proofErr w:type="spellEnd"/>
          </w:p>
        </w:tc>
        <w:tc>
          <w:tcPr>
            <w:tcW w:w="2193" w:type="dxa"/>
          </w:tcPr>
          <w:p w14:paraId="20F999BF" w14:textId="77777777" w:rsidR="00437AA8" w:rsidRPr="00437AA8" w:rsidRDefault="00437AA8" w:rsidP="00131A01">
            <w:pPr>
              <w:rPr>
                <w:rFonts w:ascii="Times New Roman" w:hAnsi="Times New Roman" w:cs="Times New Roman"/>
                <w:lang w:val="en-US"/>
              </w:rPr>
            </w:pPr>
            <w:proofErr w:type="spellStart"/>
            <w:r w:rsidRPr="00437AA8">
              <w:rPr>
                <w:rFonts w:ascii="Times New Roman" w:hAnsi="Times New Roman" w:cs="Times New Roman"/>
                <w:lang w:val="en-US"/>
              </w:rPr>
              <w:t>HexDigit</w:t>
            </w:r>
            <w:proofErr w:type="spellEnd"/>
          </w:p>
        </w:tc>
        <w:tc>
          <w:tcPr>
            <w:tcW w:w="2336" w:type="dxa"/>
          </w:tcPr>
          <w:p w14:paraId="228BF32E" w14:textId="77777777" w:rsidR="00437AA8" w:rsidRPr="00437AA8" w:rsidRDefault="00437AA8" w:rsidP="00131A01">
            <w:pPr>
              <w:rPr>
                <w:rFonts w:ascii="Times New Roman" w:hAnsi="Times New Roman" w:cs="Times New Roman"/>
                <w:lang w:val="en-US"/>
              </w:rPr>
            </w:pPr>
            <w:r w:rsidRPr="00437AA8">
              <w:rPr>
                <w:rFonts w:ascii="Times New Roman" w:hAnsi="Times New Roman" w:cs="Times New Roman"/>
                <w:lang w:val="en-US"/>
              </w:rPr>
              <w:t>Letter</w:t>
            </w:r>
          </w:p>
        </w:tc>
      </w:tr>
      <w:tr w:rsidR="00437AA8" w:rsidRPr="00437AA8" w14:paraId="62EE9426" w14:textId="77777777" w:rsidTr="00131A01">
        <w:tc>
          <w:tcPr>
            <w:tcW w:w="1985" w:type="dxa"/>
          </w:tcPr>
          <w:p w14:paraId="1A4737E3" w14:textId="77777777" w:rsidR="00437AA8" w:rsidRPr="00437AA8" w:rsidRDefault="00437AA8" w:rsidP="00131A01">
            <w:pPr>
              <w:rPr>
                <w:rFonts w:ascii="Times New Roman" w:hAnsi="Times New Roman" w:cs="Times New Roman"/>
              </w:rPr>
            </w:pPr>
            <w:r w:rsidRPr="00437AA8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2126" w:type="dxa"/>
          </w:tcPr>
          <w:p w14:paraId="3937B989" w14:textId="77777777" w:rsidR="00437AA8" w:rsidRPr="00437AA8" w:rsidRDefault="00437AA8" w:rsidP="00131A01">
            <w:pPr>
              <w:rPr>
                <w:rFonts w:ascii="Times New Roman" w:hAnsi="Times New Roman" w:cs="Times New Roman"/>
                <w:lang w:val="en-US"/>
              </w:rPr>
            </w:pPr>
            <w:r w:rsidRPr="00437AA8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193" w:type="dxa"/>
          </w:tcPr>
          <w:p w14:paraId="29D58DD8" w14:textId="77777777" w:rsidR="00437AA8" w:rsidRPr="00437AA8" w:rsidRDefault="00437AA8" w:rsidP="00131A01">
            <w:pPr>
              <w:rPr>
                <w:rFonts w:ascii="Times New Roman" w:hAnsi="Times New Roman" w:cs="Times New Roman"/>
                <w:lang w:val="en-US"/>
              </w:rPr>
            </w:pPr>
            <w:r w:rsidRPr="00437AA8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336" w:type="dxa"/>
          </w:tcPr>
          <w:p w14:paraId="00AF5F7B" w14:textId="77777777" w:rsidR="00437AA8" w:rsidRPr="00437AA8" w:rsidRDefault="00437AA8" w:rsidP="00131A01">
            <w:pPr>
              <w:rPr>
                <w:rFonts w:ascii="Times New Roman" w:hAnsi="Times New Roman" w:cs="Times New Roman"/>
                <w:lang w:val="en-US"/>
              </w:rPr>
            </w:pPr>
            <w:r w:rsidRPr="00437AA8"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437AA8" w:rsidRPr="00437AA8" w14:paraId="14AADCFD" w14:textId="77777777" w:rsidTr="00131A01">
        <w:tc>
          <w:tcPr>
            <w:tcW w:w="1985" w:type="dxa"/>
          </w:tcPr>
          <w:p w14:paraId="75B664EC" w14:textId="77777777" w:rsidR="00437AA8" w:rsidRPr="00437AA8" w:rsidRDefault="00437AA8" w:rsidP="00131A01">
            <w:pPr>
              <w:rPr>
                <w:rFonts w:ascii="Times New Roman" w:hAnsi="Times New Roman" w:cs="Times New Roman"/>
              </w:rPr>
            </w:pPr>
            <w:r w:rsidRPr="00437AA8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26" w:type="dxa"/>
          </w:tcPr>
          <w:p w14:paraId="714AA559" w14:textId="77777777" w:rsidR="00437AA8" w:rsidRPr="00437AA8" w:rsidRDefault="00437AA8" w:rsidP="00131A01">
            <w:pPr>
              <w:rPr>
                <w:rFonts w:ascii="Times New Roman" w:hAnsi="Times New Roman" w:cs="Times New Roman"/>
                <w:lang w:val="en-US"/>
              </w:rPr>
            </w:pPr>
            <w:r w:rsidRPr="00437AA8">
              <w:rPr>
                <w:rFonts w:ascii="Times New Roman" w:hAnsi="Times New Roman" w:cs="Times New Roman"/>
                <w:lang w:val="en-US"/>
              </w:rPr>
              <w:t>2</w:t>
            </w:r>
          </w:p>
        </w:tc>
        <w:tc>
          <w:tcPr>
            <w:tcW w:w="2193" w:type="dxa"/>
          </w:tcPr>
          <w:p w14:paraId="57B62BA9" w14:textId="77777777" w:rsidR="00437AA8" w:rsidRPr="00437AA8" w:rsidRDefault="00437AA8" w:rsidP="00131A01">
            <w:pPr>
              <w:rPr>
                <w:rFonts w:ascii="Times New Roman" w:hAnsi="Times New Roman" w:cs="Times New Roman"/>
                <w:lang w:val="en-US"/>
              </w:rPr>
            </w:pPr>
            <w:r w:rsidRPr="00437AA8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336" w:type="dxa"/>
          </w:tcPr>
          <w:p w14:paraId="02B5D4A1" w14:textId="77777777" w:rsidR="00437AA8" w:rsidRPr="00437AA8" w:rsidRDefault="00437AA8" w:rsidP="00131A01">
            <w:pPr>
              <w:rPr>
                <w:rFonts w:ascii="Times New Roman" w:hAnsi="Times New Roman" w:cs="Times New Roman"/>
                <w:lang w:val="en-US"/>
              </w:rPr>
            </w:pPr>
            <w:r w:rsidRPr="00437AA8"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437AA8" w:rsidRPr="00437AA8" w14:paraId="4C8F7A8C" w14:textId="77777777" w:rsidTr="00131A01">
        <w:tc>
          <w:tcPr>
            <w:tcW w:w="1985" w:type="dxa"/>
          </w:tcPr>
          <w:p w14:paraId="79EC87BD" w14:textId="77777777" w:rsidR="00437AA8" w:rsidRPr="00437AA8" w:rsidRDefault="00437AA8" w:rsidP="00131A01">
            <w:pPr>
              <w:rPr>
                <w:rFonts w:ascii="Times New Roman" w:hAnsi="Times New Roman" w:cs="Times New Roman"/>
              </w:rPr>
            </w:pPr>
            <w:r w:rsidRPr="00437AA8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2126" w:type="dxa"/>
          </w:tcPr>
          <w:p w14:paraId="0220467D" w14:textId="77777777" w:rsidR="00437AA8" w:rsidRPr="00437AA8" w:rsidRDefault="00437AA8" w:rsidP="00131A01">
            <w:pPr>
              <w:rPr>
                <w:rFonts w:ascii="Times New Roman" w:hAnsi="Times New Roman" w:cs="Times New Roman"/>
                <w:lang w:val="en-US"/>
              </w:rPr>
            </w:pPr>
            <w:r w:rsidRPr="00437AA8">
              <w:rPr>
                <w:rFonts w:ascii="Times New Roman" w:hAnsi="Times New Roman" w:cs="Times New Roman"/>
                <w:lang w:val="en-US"/>
              </w:rPr>
              <w:t>2</w:t>
            </w:r>
          </w:p>
        </w:tc>
        <w:tc>
          <w:tcPr>
            <w:tcW w:w="2193" w:type="dxa"/>
          </w:tcPr>
          <w:p w14:paraId="2B3CE162" w14:textId="77777777" w:rsidR="00437AA8" w:rsidRPr="00437AA8" w:rsidRDefault="00437AA8" w:rsidP="00131A01">
            <w:pPr>
              <w:rPr>
                <w:rFonts w:ascii="Times New Roman" w:hAnsi="Times New Roman" w:cs="Times New Roman"/>
                <w:lang w:val="en-US"/>
              </w:rPr>
            </w:pPr>
            <w:r w:rsidRPr="00437AA8">
              <w:rPr>
                <w:rFonts w:ascii="Times New Roman" w:hAnsi="Times New Roman" w:cs="Times New Roman"/>
                <w:lang w:val="en-US"/>
              </w:rPr>
              <w:t>2</w:t>
            </w:r>
          </w:p>
        </w:tc>
        <w:tc>
          <w:tcPr>
            <w:tcW w:w="2336" w:type="dxa"/>
          </w:tcPr>
          <w:p w14:paraId="599F3A61" w14:textId="77777777" w:rsidR="00437AA8" w:rsidRPr="00437AA8" w:rsidRDefault="00437AA8" w:rsidP="00131A01">
            <w:pPr>
              <w:rPr>
                <w:rFonts w:ascii="Times New Roman" w:hAnsi="Times New Roman" w:cs="Times New Roman"/>
                <w:lang w:val="en-US"/>
              </w:rPr>
            </w:pPr>
            <w:r w:rsidRPr="00437AA8">
              <w:rPr>
                <w:rFonts w:ascii="Times New Roman" w:hAnsi="Times New Roman" w:cs="Times New Roman"/>
                <w:lang w:val="en-US"/>
              </w:rPr>
              <w:t>3</w:t>
            </w:r>
          </w:p>
        </w:tc>
      </w:tr>
      <w:tr w:rsidR="00437AA8" w:rsidRPr="00437AA8" w14:paraId="64E71CB0" w14:textId="77777777" w:rsidTr="00131A01">
        <w:tc>
          <w:tcPr>
            <w:tcW w:w="1985" w:type="dxa"/>
          </w:tcPr>
          <w:p w14:paraId="375D287F" w14:textId="77777777" w:rsidR="00437AA8" w:rsidRPr="00437AA8" w:rsidRDefault="00437AA8" w:rsidP="00131A01">
            <w:pPr>
              <w:rPr>
                <w:rFonts w:ascii="Times New Roman" w:hAnsi="Times New Roman" w:cs="Times New Roman"/>
              </w:rPr>
            </w:pPr>
            <w:r w:rsidRPr="00437AA8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2126" w:type="dxa"/>
          </w:tcPr>
          <w:p w14:paraId="0BE76F99" w14:textId="77777777" w:rsidR="00437AA8" w:rsidRPr="00437AA8" w:rsidRDefault="00437AA8" w:rsidP="00131A01">
            <w:pPr>
              <w:rPr>
                <w:rFonts w:ascii="Times New Roman" w:hAnsi="Times New Roman" w:cs="Times New Roman"/>
                <w:lang w:val="en-US"/>
              </w:rPr>
            </w:pPr>
            <w:r w:rsidRPr="00437AA8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193" w:type="dxa"/>
          </w:tcPr>
          <w:p w14:paraId="48B103CB" w14:textId="77777777" w:rsidR="00437AA8" w:rsidRPr="00437AA8" w:rsidRDefault="00437AA8" w:rsidP="00131A01">
            <w:pPr>
              <w:rPr>
                <w:rFonts w:ascii="Times New Roman" w:hAnsi="Times New Roman" w:cs="Times New Roman"/>
                <w:lang w:val="en-US"/>
              </w:rPr>
            </w:pPr>
            <w:r w:rsidRPr="00437AA8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2336" w:type="dxa"/>
          </w:tcPr>
          <w:p w14:paraId="49EB59F6" w14:textId="77777777" w:rsidR="00437AA8" w:rsidRPr="00437AA8" w:rsidRDefault="00437AA8" w:rsidP="00131A01">
            <w:pPr>
              <w:rPr>
                <w:rFonts w:ascii="Times New Roman" w:hAnsi="Times New Roman" w:cs="Times New Roman"/>
                <w:lang w:val="en-US"/>
              </w:rPr>
            </w:pPr>
            <w:r w:rsidRPr="00437AA8"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</w:tbl>
    <w:p w14:paraId="5308499D" w14:textId="77777777" w:rsidR="005A6E5B" w:rsidRDefault="0056462B" w:rsidP="00FD0666">
      <w:pPr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ab/>
      </w:r>
    </w:p>
    <w:p w14:paraId="6740337D" w14:textId="77069829" w:rsidR="00FD0666" w:rsidRPr="00FD0666" w:rsidRDefault="00FD0666" w:rsidP="005A6E5B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FD0666">
        <w:rPr>
          <w:rFonts w:ascii="Times New Roman" w:hAnsi="Times New Roman" w:cs="Times New Roman"/>
          <w:sz w:val="28"/>
          <w:szCs w:val="28"/>
        </w:rPr>
        <w:t>0 – ошибочное состояние</w:t>
      </w:r>
    </w:p>
    <w:p w14:paraId="250433EE" w14:textId="77777777" w:rsidR="00FD0666" w:rsidRPr="00FD0666" w:rsidRDefault="00FD0666" w:rsidP="00FD0666">
      <w:pPr>
        <w:ind w:firstLine="720"/>
        <w:rPr>
          <w:rFonts w:ascii="Times New Roman" w:hAnsi="Times New Roman" w:cs="Times New Roman"/>
          <w:sz w:val="28"/>
          <w:szCs w:val="28"/>
        </w:rPr>
      </w:pPr>
      <w:r w:rsidRPr="00FD0666">
        <w:rPr>
          <w:rFonts w:ascii="Times New Roman" w:hAnsi="Times New Roman" w:cs="Times New Roman"/>
          <w:sz w:val="28"/>
          <w:szCs w:val="28"/>
        </w:rPr>
        <w:t>3 – заключительное состояние</w:t>
      </w:r>
    </w:p>
    <w:p w14:paraId="2BAF16FB" w14:textId="2D48EC0E" w:rsidR="003911F5" w:rsidRPr="005A6E5B" w:rsidRDefault="003911F5" w:rsidP="0056462B">
      <w:pPr>
        <w:ind w:left="1134" w:hanging="1134"/>
        <w:rPr>
          <w:rFonts w:ascii="Times New Roman" w:hAnsi="Times New Roman" w:cs="Times New Roman"/>
          <w:sz w:val="28"/>
          <w:szCs w:val="28"/>
        </w:rPr>
      </w:pPr>
    </w:p>
    <w:p w14:paraId="709B7D31" w14:textId="77777777" w:rsidR="003911F5" w:rsidRPr="005A6E5B" w:rsidRDefault="003911F5" w:rsidP="0056462B">
      <w:pPr>
        <w:ind w:left="1134" w:hanging="1134"/>
        <w:rPr>
          <w:rFonts w:ascii="Times New Roman" w:hAnsi="Times New Roman" w:cs="Times New Roman"/>
        </w:rPr>
      </w:pPr>
    </w:p>
    <w:p w14:paraId="6A220BAF" w14:textId="77777777" w:rsidR="003911F5" w:rsidRPr="005A6E5B" w:rsidRDefault="003911F5" w:rsidP="0056462B">
      <w:pPr>
        <w:ind w:left="1134" w:hanging="1134"/>
        <w:rPr>
          <w:rFonts w:ascii="Times New Roman" w:hAnsi="Times New Roman" w:cs="Times New Roman"/>
        </w:rPr>
      </w:pPr>
    </w:p>
    <w:p w14:paraId="73DCFCF1" w14:textId="77777777" w:rsidR="003911F5" w:rsidRPr="005A6E5B" w:rsidRDefault="003911F5" w:rsidP="0056462B">
      <w:pPr>
        <w:ind w:left="1134" w:hanging="1134"/>
        <w:rPr>
          <w:rFonts w:ascii="Times New Roman" w:hAnsi="Times New Roman" w:cs="Times New Roman"/>
        </w:rPr>
      </w:pPr>
    </w:p>
    <w:p w14:paraId="654DEBEE" w14:textId="77777777" w:rsidR="003911F5" w:rsidRPr="005A6E5B" w:rsidRDefault="003911F5" w:rsidP="0056462B">
      <w:pPr>
        <w:ind w:left="1134" w:hanging="1134"/>
        <w:rPr>
          <w:rFonts w:ascii="Times New Roman" w:hAnsi="Times New Roman" w:cs="Times New Roman"/>
        </w:rPr>
      </w:pPr>
    </w:p>
    <w:p w14:paraId="1752B7BF" w14:textId="77777777" w:rsidR="003911F5" w:rsidRPr="005A6E5B" w:rsidRDefault="003911F5" w:rsidP="0056462B">
      <w:pPr>
        <w:ind w:left="1134" w:hanging="1134"/>
        <w:rPr>
          <w:rFonts w:ascii="Times New Roman" w:hAnsi="Times New Roman" w:cs="Times New Roman"/>
        </w:rPr>
      </w:pPr>
    </w:p>
    <w:p w14:paraId="0923BE06" w14:textId="77777777" w:rsidR="003911F5" w:rsidRPr="005A6E5B" w:rsidRDefault="003911F5" w:rsidP="0056462B">
      <w:pPr>
        <w:ind w:left="1134" w:hanging="1134"/>
        <w:rPr>
          <w:rFonts w:ascii="Times New Roman" w:hAnsi="Times New Roman" w:cs="Times New Roman"/>
        </w:rPr>
      </w:pPr>
    </w:p>
    <w:p w14:paraId="47FFEC3C" w14:textId="77777777" w:rsidR="003911F5" w:rsidRPr="005A6E5B" w:rsidRDefault="003911F5" w:rsidP="0056462B">
      <w:pPr>
        <w:ind w:left="1134" w:hanging="1134"/>
        <w:rPr>
          <w:rFonts w:ascii="Times New Roman" w:hAnsi="Times New Roman" w:cs="Times New Roman"/>
        </w:rPr>
      </w:pPr>
    </w:p>
    <w:p w14:paraId="3E109B8B" w14:textId="77777777" w:rsidR="003911F5" w:rsidRPr="005A6E5B" w:rsidRDefault="003911F5" w:rsidP="0056462B">
      <w:pPr>
        <w:ind w:left="1134" w:hanging="1134"/>
        <w:rPr>
          <w:rFonts w:ascii="Times New Roman" w:hAnsi="Times New Roman" w:cs="Times New Roman"/>
        </w:rPr>
      </w:pPr>
    </w:p>
    <w:p w14:paraId="15278602" w14:textId="54F203A7" w:rsidR="003911F5" w:rsidRDefault="003911F5" w:rsidP="0056462B">
      <w:pPr>
        <w:ind w:left="1134" w:hanging="1134"/>
        <w:rPr>
          <w:rFonts w:ascii="Times New Roman" w:hAnsi="Times New Roman" w:cs="Times New Roman"/>
        </w:rPr>
      </w:pPr>
    </w:p>
    <w:p w14:paraId="638312B4" w14:textId="77777777" w:rsidR="005A6E5B" w:rsidRPr="005A6E5B" w:rsidRDefault="005A6E5B" w:rsidP="0056462B">
      <w:pPr>
        <w:ind w:left="1134" w:hanging="1134"/>
        <w:rPr>
          <w:rFonts w:ascii="Times New Roman" w:hAnsi="Times New Roman" w:cs="Times New Roman"/>
        </w:rPr>
      </w:pPr>
    </w:p>
    <w:p w14:paraId="226D3F6D" w14:textId="77777777" w:rsidR="003911F5" w:rsidRPr="005A6E5B" w:rsidRDefault="003911F5" w:rsidP="0056462B">
      <w:pPr>
        <w:ind w:left="1134" w:hanging="1134"/>
        <w:rPr>
          <w:rFonts w:ascii="Times New Roman" w:hAnsi="Times New Roman" w:cs="Times New Roman"/>
        </w:rPr>
      </w:pPr>
    </w:p>
    <w:p w14:paraId="539CBF5E" w14:textId="42BFF36A" w:rsidR="005A6E5B" w:rsidRPr="005A6E5B" w:rsidRDefault="005A6E5B" w:rsidP="005A6E5B">
      <w:pPr>
        <w:rPr>
          <w:rFonts w:ascii="Times New Roman" w:hAnsi="Times New Roman" w:cs="Times New Roman"/>
          <w:sz w:val="28"/>
          <w:szCs w:val="28"/>
        </w:rPr>
      </w:pPr>
      <w:r w:rsidRPr="005A6E5B">
        <w:rPr>
          <w:rFonts w:ascii="Times New Roman" w:hAnsi="Times New Roman" w:cs="Times New Roman"/>
          <w:sz w:val="28"/>
          <w:szCs w:val="28"/>
        </w:rPr>
        <w:lastRenderedPageBreak/>
        <w:t>Программная реализация</w:t>
      </w:r>
    </w:p>
    <w:p w14:paraId="3F665C21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>#include &lt;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tdio.h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&gt;</w:t>
      </w:r>
    </w:p>
    <w:p w14:paraId="54E935CE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>#include &lt;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tring.h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&gt;</w:t>
      </w:r>
    </w:p>
    <w:p w14:paraId="11C1F52F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</w:p>
    <w:p w14:paraId="58E7BB47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>// тип перечисления включает классы символов</w:t>
      </w:r>
    </w:p>
    <w:p w14:paraId="4D087D44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enum</w:t>
      </w:r>
      <w:proofErr w:type="spellEnd"/>
      <w:r w:rsidRPr="00F355A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harType</w:t>
      </w:r>
      <w:proofErr w:type="spellEnd"/>
      <w:r w:rsidRPr="00F355AE">
        <w:rPr>
          <w:rFonts w:ascii="Consolas" w:hAnsi="Consolas" w:cs="Times New Roman"/>
          <w:sz w:val="20"/>
          <w:szCs w:val="20"/>
        </w:rPr>
        <w:t xml:space="preserve"> {</w:t>
      </w:r>
    </w:p>
    <w:p w14:paraId="59BA77D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tUnknown</w:t>
      </w:r>
      <w:proofErr w:type="spellEnd"/>
      <w:r w:rsidRPr="00F355AE">
        <w:rPr>
          <w:rFonts w:ascii="Consolas" w:hAnsi="Consolas" w:cs="Times New Roman"/>
          <w:sz w:val="20"/>
          <w:szCs w:val="20"/>
        </w:rPr>
        <w:t>,</w:t>
      </w:r>
    </w:p>
    <w:p w14:paraId="619345CB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tDecDigit</w:t>
      </w:r>
      <w:proofErr w:type="spellEnd"/>
      <w:r w:rsidRPr="00F355AE">
        <w:rPr>
          <w:rFonts w:ascii="Consolas" w:hAnsi="Consolas" w:cs="Times New Roman"/>
          <w:sz w:val="20"/>
          <w:szCs w:val="20"/>
        </w:rPr>
        <w:t>,</w:t>
      </w:r>
    </w:p>
    <w:p w14:paraId="69E977C7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tHexDigit</w:t>
      </w:r>
      <w:proofErr w:type="spellEnd"/>
      <w:r w:rsidRPr="00F355AE">
        <w:rPr>
          <w:rFonts w:ascii="Consolas" w:hAnsi="Consolas" w:cs="Times New Roman"/>
          <w:sz w:val="20"/>
          <w:szCs w:val="20"/>
        </w:rPr>
        <w:t>,</w:t>
      </w:r>
    </w:p>
    <w:p w14:paraId="3CA4F0E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tLetter</w:t>
      </w:r>
      <w:proofErr w:type="spellEnd"/>
    </w:p>
    <w:p w14:paraId="1EB98437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>};</w:t>
      </w:r>
    </w:p>
    <w:p w14:paraId="4E11E65B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</w:p>
    <w:p w14:paraId="1FBF09A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>// двумерный массив автоматических переходов</w:t>
      </w:r>
    </w:p>
    <w:p w14:paraId="7EE10D6C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const int 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Transitions[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4][4] = {</w:t>
      </w:r>
    </w:p>
    <w:p w14:paraId="1ACCE152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{0, 0, 0, 0},</w:t>
      </w:r>
    </w:p>
    <w:p w14:paraId="40ECCEA5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{0, 2, 0, 0},</w:t>
      </w:r>
    </w:p>
    <w:p w14:paraId="57C07132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{0, 2, 2, 3},</w:t>
      </w:r>
    </w:p>
    <w:p w14:paraId="0CC38287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{0, 0, 0, 0}</w:t>
      </w:r>
    </w:p>
    <w:p w14:paraId="43733615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>};</w:t>
      </w:r>
    </w:p>
    <w:p w14:paraId="35EE9095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</w:p>
    <w:p w14:paraId="1C2D6C83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const int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isFinalState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[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4] = {</w:t>
      </w:r>
    </w:p>
    <w:p w14:paraId="15A8A2E7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r w:rsidRPr="00F355AE">
        <w:rPr>
          <w:rFonts w:ascii="Consolas" w:hAnsi="Consolas" w:cs="Times New Roman"/>
          <w:sz w:val="20"/>
          <w:szCs w:val="20"/>
        </w:rPr>
        <w:t>0, 0, 0, 1</w:t>
      </w:r>
    </w:p>
    <w:p w14:paraId="017E2C12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>};</w:t>
      </w:r>
    </w:p>
    <w:p w14:paraId="606D7233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</w:p>
    <w:p w14:paraId="61C2E931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>// функция для получения класса символа</w:t>
      </w:r>
    </w:p>
    <w:p w14:paraId="0D78D9DD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>int</w:t>
      </w:r>
      <w:r w:rsidRPr="00F355A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getCharType</w:t>
      </w:r>
      <w:proofErr w:type="spellEnd"/>
      <w:r w:rsidRPr="00F355AE">
        <w:rPr>
          <w:rFonts w:ascii="Consolas" w:hAnsi="Consolas" w:cs="Times New Roman"/>
          <w:sz w:val="20"/>
          <w:szCs w:val="20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char</w:t>
      </w:r>
      <w:r w:rsidRPr="00F355A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hr</w:t>
      </w:r>
      <w:proofErr w:type="spellEnd"/>
      <w:r w:rsidRPr="00F355AE">
        <w:rPr>
          <w:rFonts w:ascii="Consolas" w:hAnsi="Consolas" w:cs="Times New Roman"/>
          <w:sz w:val="20"/>
          <w:szCs w:val="20"/>
        </w:rPr>
        <w:t>) {</w:t>
      </w:r>
    </w:p>
    <w:p w14:paraId="704ABDB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</w:t>
      </w:r>
      <w:r w:rsidRPr="00F355AE">
        <w:rPr>
          <w:rFonts w:ascii="Consolas" w:hAnsi="Consolas" w:cs="Times New Roman"/>
          <w:sz w:val="20"/>
          <w:szCs w:val="20"/>
          <w:lang w:val="en-US"/>
        </w:rPr>
        <w:t>if (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h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&gt;= '0' &amp;&amp;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h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&lt;= '9')</w:t>
      </w:r>
    </w:p>
    <w:p w14:paraId="7E5BF0EF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return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tDecDigit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;</w:t>
      </w:r>
    </w:p>
    <w:p w14:paraId="28370586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if (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h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&gt;= 'A' &amp;&amp;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h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&lt;= 'F')</w:t>
      </w:r>
    </w:p>
    <w:p w14:paraId="61DBB387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return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tHexDigit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;</w:t>
      </w:r>
    </w:p>
    <w:p w14:paraId="448337AE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if (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h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== 'b' ||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h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== 'O' ||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h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== 'o' ||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h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== 'h' ||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h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== 'H')</w:t>
      </w:r>
    </w:p>
    <w:p w14:paraId="78FBEECA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return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tLette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;</w:t>
      </w:r>
    </w:p>
    <w:p w14:paraId="7404C0C1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return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ctUnknown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;</w:t>
      </w:r>
    </w:p>
    <w:p w14:paraId="7563923D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>}</w:t>
      </w:r>
    </w:p>
    <w:p w14:paraId="07EE1E2F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</w:p>
    <w:p w14:paraId="55089377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lastRenderedPageBreak/>
        <w:t xml:space="preserve">//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функция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для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сброса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автомата</w:t>
      </w:r>
      <w:proofErr w:type="spellEnd"/>
    </w:p>
    <w:p w14:paraId="450E2461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void 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reset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int *state, int *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tartPos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, int *pos, int mas[]) {</w:t>
      </w:r>
    </w:p>
    <w:p w14:paraId="4A968982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*state = 1;</w:t>
      </w:r>
    </w:p>
    <w:p w14:paraId="0C262C2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*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tartPos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= *pos + 1;</w:t>
      </w:r>
    </w:p>
    <w:p w14:paraId="2F7790AE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mas[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0] = 1;</w:t>
      </w:r>
    </w:p>
    <w:p w14:paraId="18F640E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mas[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1] = 1;</w:t>
      </w:r>
    </w:p>
    <w:p w14:paraId="3A2386CD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>}</w:t>
      </w:r>
    </w:p>
    <w:p w14:paraId="7FF72D8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</w:p>
    <w:p w14:paraId="48998F32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>// главная функция для поиска чисел</w:t>
      </w:r>
    </w:p>
    <w:p w14:paraId="46174934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>void</w:t>
      </w:r>
      <w:r w:rsidRPr="00F355AE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searchString</w:t>
      </w:r>
      <w:proofErr w:type="spellEnd"/>
      <w:r w:rsidRPr="00F355AE">
        <w:rPr>
          <w:rFonts w:ascii="Consolas" w:hAnsi="Consolas" w:cs="Times New Roman"/>
          <w:sz w:val="20"/>
          <w:szCs w:val="20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char</w:t>
      </w:r>
      <w:r w:rsidRPr="00F355AE">
        <w:rPr>
          <w:rFonts w:ascii="Consolas" w:hAnsi="Consolas" w:cs="Times New Roman"/>
          <w:sz w:val="20"/>
          <w:szCs w:val="20"/>
        </w:rPr>
        <w:t xml:space="preserve"> </w:t>
      </w:r>
      <w:r w:rsidRPr="00F355AE">
        <w:rPr>
          <w:rFonts w:ascii="Consolas" w:hAnsi="Consolas" w:cs="Times New Roman"/>
          <w:sz w:val="20"/>
          <w:szCs w:val="20"/>
          <w:lang w:val="en-US"/>
        </w:rPr>
        <w:t>str</w:t>
      </w:r>
      <w:r w:rsidRPr="00F355AE">
        <w:rPr>
          <w:rFonts w:ascii="Consolas" w:hAnsi="Consolas" w:cs="Times New Roman"/>
          <w:sz w:val="20"/>
          <w:szCs w:val="20"/>
        </w:rPr>
        <w:t>[]) {</w:t>
      </w:r>
    </w:p>
    <w:p w14:paraId="06603A25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</w:t>
      </w:r>
      <w:r w:rsidRPr="00F355AE">
        <w:rPr>
          <w:rFonts w:ascii="Consolas" w:hAnsi="Consolas" w:cs="Times New Roman"/>
          <w:sz w:val="20"/>
          <w:szCs w:val="20"/>
          <w:lang w:val="en-US"/>
        </w:rPr>
        <w:t>int state = 1;</w:t>
      </w:r>
    </w:p>
    <w:p w14:paraId="34A34049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int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= 0;</w:t>
      </w:r>
    </w:p>
    <w:p w14:paraId="75E5F5C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int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tartPos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= 0;</w:t>
      </w:r>
    </w:p>
    <w:p w14:paraId="1211C0A9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int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isCorrect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[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] = {1, 1};</w:t>
      </w:r>
    </w:p>
    <w:p w14:paraId="4E18DB4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int count = 0;</w:t>
      </w:r>
    </w:p>
    <w:p w14:paraId="2AA00782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int j;</w:t>
      </w:r>
    </w:p>
    <w:p w14:paraId="584CD739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"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Найденные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числа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: \n");</w:t>
      </w:r>
    </w:p>
    <w:p w14:paraId="16E98D1C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while (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&lt;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trlen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str)) {</w:t>
      </w:r>
    </w:p>
    <w:p w14:paraId="18D7382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state = Transitions[state][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getCharType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str[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])];</w:t>
      </w:r>
    </w:p>
    <w:p w14:paraId="1390EC02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if (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sFinalState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[state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] !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= 1 &amp;&amp; str[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] != '0' &amp;&amp; str[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] != '1')</w:t>
      </w:r>
    </w:p>
    <w:p w14:paraId="39BACE09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isCorrect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[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0] = 0;</w:t>
      </w:r>
    </w:p>
    <w:p w14:paraId="4E7F09C8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if (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sFinalState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[state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] !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= 1 &amp;&amp; (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getCharType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str[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]) != 1 || str[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] &gt; '7'))</w:t>
      </w:r>
    </w:p>
    <w:p w14:paraId="7AA727AD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isCorrect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[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1] = 0;</w:t>
      </w:r>
    </w:p>
    <w:p w14:paraId="79AA18DF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if (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sFinalState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[state] == 1) {</w:t>
      </w:r>
    </w:p>
    <w:p w14:paraId="0D891B2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if (str[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] == 'b' &amp;&amp;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isCorrect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[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0] == 0) {</w:t>
      </w:r>
    </w:p>
    <w:p w14:paraId="5FE254B1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j =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- 1;</w:t>
      </w:r>
    </w:p>
    <w:p w14:paraId="08D801BD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while (str[j] == '0' || str[j] == '1')</w:t>
      </w:r>
    </w:p>
    <w:p w14:paraId="61C777AA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j--;</w:t>
      </w:r>
    </w:p>
    <w:p w14:paraId="3C46A3F4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j++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;</w:t>
      </w:r>
    </w:p>
    <w:p w14:paraId="7D0C9065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if (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j !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=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) {</w:t>
      </w:r>
    </w:p>
    <w:p w14:paraId="660C5AD7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while (j &lt;=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) {</w:t>
      </w:r>
    </w:p>
    <w:p w14:paraId="0305D688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putcha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str[j]);</w:t>
      </w:r>
    </w:p>
    <w:p w14:paraId="1203CC84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j++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;</w:t>
      </w:r>
    </w:p>
    <w:p w14:paraId="36C9A4C5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}</w:t>
      </w:r>
    </w:p>
    <w:p w14:paraId="70C2E89D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count++;</w:t>
      </w:r>
    </w:p>
    <w:p w14:paraId="0062C115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lastRenderedPageBreak/>
        <w:t xml:space="preserve">                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"\n");</w:t>
      </w:r>
    </w:p>
    <w:p w14:paraId="6795E16C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}</w:t>
      </w:r>
    </w:p>
    <w:p w14:paraId="7BF5DF2C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reset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&amp;state, &amp;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tartPos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, &amp;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,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sCorrect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227F9BA3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} else {</w:t>
      </w:r>
    </w:p>
    <w:p w14:paraId="14829169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if ((str[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] == 'o' || str[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] == 'O') &amp;&amp;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isCorrect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[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1] == 0) {</w:t>
      </w:r>
    </w:p>
    <w:p w14:paraId="701130C6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j =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- 1;</w:t>
      </w:r>
    </w:p>
    <w:p w14:paraId="5E890EA5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while (str[j] &gt;= '0' &amp;&amp; str[j] &lt;= '7')</w:t>
      </w:r>
    </w:p>
    <w:p w14:paraId="4B03AD6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    j--;</w:t>
      </w:r>
    </w:p>
    <w:p w14:paraId="671F291E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j++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;</w:t>
      </w:r>
    </w:p>
    <w:p w14:paraId="31795DA8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if (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j !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=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) {</w:t>
      </w:r>
    </w:p>
    <w:p w14:paraId="180AD63E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    while (j &lt;=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) {</w:t>
      </w:r>
    </w:p>
    <w:p w14:paraId="72C9C4B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    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putcha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str[j]);</w:t>
      </w:r>
    </w:p>
    <w:p w14:paraId="418B8EAC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    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j++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;</w:t>
      </w:r>
    </w:p>
    <w:p w14:paraId="21ED2458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    }</w:t>
      </w:r>
    </w:p>
    <w:p w14:paraId="2197FEDD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    count++;</w:t>
      </w:r>
    </w:p>
    <w:p w14:paraId="5F193548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"\n");</w:t>
      </w:r>
    </w:p>
    <w:p w14:paraId="651DF28E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}</w:t>
      </w:r>
    </w:p>
    <w:p w14:paraId="48EF24E6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reset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&amp;state, &amp;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tartPos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, &amp;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,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sCorrect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19677A4D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} else {</w:t>
      </w:r>
    </w:p>
    <w:p w14:paraId="31CBA148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count++;</w:t>
      </w:r>
    </w:p>
    <w:p w14:paraId="6BF721AB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for (j =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tartPos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; j &lt;=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;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j++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)</w:t>
      </w:r>
    </w:p>
    <w:p w14:paraId="02D38726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putcha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str[j]);</w:t>
      </w:r>
    </w:p>
    <w:p w14:paraId="07F4712F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"\n");</w:t>
      </w:r>
    </w:p>
    <w:p w14:paraId="47A6CA47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    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reset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&amp;state, &amp;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tartPos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, &amp;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,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sCorrect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64AAEB16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    }</w:t>
      </w:r>
    </w:p>
    <w:p w14:paraId="0C098BBA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}</w:t>
      </w:r>
    </w:p>
    <w:p w14:paraId="65422527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}</w:t>
      </w:r>
    </w:p>
    <w:p w14:paraId="3598270E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if (state == 0) {</w:t>
      </w:r>
    </w:p>
    <w:p w14:paraId="291F0E6B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reset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&amp;state, &amp;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tartPos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, &amp;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,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sCorrect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2778D98B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}</w:t>
      </w:r>
    </w:p>
    <w:p w14:paraId="623E6596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++;</w:t>
      </w:r>
    </w:p>
    <w:p w14:paraId="0ECC1F42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}</w:t>
      </w:r>
    </w:p>
    <w:p w14:paraId="47D7F2CE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"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Найдено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чисел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: %d\n", count);</w:t>
      </w:r>
    </w:p>
    <w:p w14:paraId="428A9BC8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>}</w:t>
      </w:r>
    </w:p>
    <w:p w14:paraId="5A87246B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>// вспомогательная функция для проверки корректности подстроки</w:t>
      </w:r>
    </w:p>
    <w:p w14:paraId="0D8CF1C5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lastRenderedPageBreak/>
        <w:t xml:space="preserve">int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isValidString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const char *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ubst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) {</w:t>
      </w:r>
    </w:p>
    <w:p w14:paraId="7323BE52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int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=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trlen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ubst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3D4952FD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if (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&lt; 2) {</w:t>
      </w:r>
    </w:p>
    <w:p w14:paraId="41018FD9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return</w:t>
      </w:r>
      <w:r w:rsidRPr="00F355AE">
        <w:rPr>
          <w:rFonts w:ascii="Consolas" w:hAnsi="Consolas" w:cs="Times New Roman"/>
          <w:sz w:val="20"/>
          <w:szCs w:val="20"/>
        </w:rPr>
        <w:t xml:space="preserve"> 0; // Минимальная длина должна быть 2: цифра + буква</w:t>
      </w:r>
    </w:p>
    <w:p w14:paraId="73F84CCC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}</w:t>
      </w:r>
    </w:p>
    <w:p w14:paraId="17A72D91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</w:t>
      </w:r>
    </w:p>
    <w:p w14:paraId="038BC61B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// Первый символ должен быть десятичной цифрой</w:t>
      </w:r>
    </w:p>
    <w:p w14:paraId="243BB6A7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</w:t>
      </w: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if 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(!(</w:t>
      </w:r>
      <w:proofErr w:type="spellStart"/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subst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[0] &gt;= '0' &amp;&amp;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ubst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[0] &lt;= '9')) {</w:t>
      </w:r>
    </w:p>
    <w:p w14:paraId="21DAEB07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return</w:t>
      </w:r>
      <w:r w:rsidRPr="00F355AE">
        <w:rPr>
          <w:rFonts w:ascii="Consolas" w:hAnsi="Consolas" w:cs="Times New Roman"/>
          <w:sz w:val="20"/>
          <w:szCs w:val="20"/>
        </w:rPr>
        <w:t xml:space="preserve"> 0;</w:t>
      </w:r>
    </w:p>
    <w:p w14:paraId="66773485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}</w:t>
      </w:r>
    </w:p>
    <w:p w14:paraId="0626CF6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</w:p>
    <w:p w14:paraId="19EE4F6C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// Промежуточные символы могут быть десятичными или шестнадцатеричными цифрами</w:t>
      </w:r>
    </w:p>
    <w:p w14:paraId="6669A8E4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</w:t>
      </w: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for (int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= 1;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&lt;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- 1;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++) {</w:t>
      </w:r>
    </w:p>
    <w:p w14:paraId="7E8117AE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if 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(!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ubst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] &gt;= '0' &amp;&amp;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ubst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] &lt;= '9') || (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ubst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] &gt;= 'A' &amp;&amp;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ubst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] &lt;= 'F'))) {</w:t>
      </w:r>
    </w:p>
    <w:p w14:paraId="39765AC8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return</w:t>
      </w:r>
      <w:r w:rsidRPr="00F355AE">
        <w:rPr>
          <w:rFonts w:ascii="Consolas" w:hAnsi="Consolas" w:cs="Times New Roman"/>
          <w:sz w:val="20"/>
          <w:szCs w:val="20"/>
        </w:rPr>
        <w:t xml:space="preserve"> 0;</w:t>
      </w:r>
    </w:p>
    <w:p w14:paraId="0C858C24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    }</w:t>
      </w:r>
    </w:p>
    <w:p w14:paraId="7A5E009D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}</w:t>
      </w:r>
    </w:p>
    <w:p w14:paraId="034A8871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</w:p>
    <w:p w14:paraId="5D60FED6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// Последний символ должен быть одной из разрешенных букв</w:t>
      </w:r>
    </w:p>
    <w:p w14:paraId="6D1D42E4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</w:t>
      </w: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char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lastCha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=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subst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[</w:t>
      </w:r>
      <w:proofErr w:type="spellStart"/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- 1];</w:t>
      </w:r>
    </w:p>
    <w:p w14:paraId="169C0BEF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if 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(!(</w:t>
      </w:r>
      <w:proofErr w:type="spellStart"/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lastCha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== 'b' ||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lastCha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== 'O' ||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lastCha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== 'o' ||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lastCha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== 'H' ||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lastCha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== 'h')) {</w:t>
      </w:r>
    </w:p>
    <w:p w14:paraId="7B8280E6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return</w:t>
      </w:r>
      <w:r w:rsidRPr="00F355AE">
        <w:rPr>
          <w:rFonts w:ascii="Consolas" w:hAnsi="Consolas" w:cs="Times New Roman"/>
          <w:sz w:val="20"/>
          <w:szCs w:val="20"/>
        </w:rPr>
        <w:t xml:space="preserve"> 0;</w:t>
      </w:r>
    </w:p>
    <w:p w14:paraId="5897F6C8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}</w:t>
      </w:r>
    </w:p>
    <w:p w14:paraId="58E340FA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</w:t>
      </w:r>
      <w:r w:rsidRPr="00F355AE">
        <w:rPr>
          <w:rFonts w:ascii="Consolas" w:hAnsi="Consolas" w:cs="Times New Roman"/>
          <w:sz w:val="20"/>
          <w:szCs w:val="20"/>
          <w:lang w:val="en-US"/>
        </w:rPr>
        <w:t>return</w:t>
      </w:r>
      <w:r w:rsidRPr="00F355AE">
        <w:rPr>
          <w:rFonts w:ascii="Consolas" w:hAnsi="Consolas" w:cs="Times New Roman"/>
          <w:sz w:val="20"/>
          <w:szCs w:val="20"/>
        </w:rPr>
        <w:t xml:space="preserve"> 1;</w:t>
      </w:r>
    </w:p>
    <w:p w14:paraId="2140AD5C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>}</w:t>
      </w:r>
    </w:p>
    <w:p w14:paraId="49476389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>// функция для поиска всех подстрок и вывода корректных</w:t>
      </w:r>
    </w:p>
    <w:p w14:paraId="52C252B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void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printValidSubstrings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char *s) {</w:t>
      </w:r>
    </w:p>
    <w:p w14:paraId="03EB149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"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Корректные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подстроки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: \n");</w:t>
      </w:r>
    </w:p>
    <w:p w14:paraId="6C809DFE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for (int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= 0;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&lt;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trlen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(s);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++) {</w:t>
      </w:r>
    </w:p>
    <w:p w14:paraId="1D3A16A2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for (int j =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+ 1; j &lt;=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trlen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(s);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j++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) {</w:t>
      </w:r>
    </w:p>
    <w:p w14:paraId="5882F3FB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char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subst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[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100];</w:t>
      </w:r>
    </w:p>
    <w:p w14:paraId="32D6C7B1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strncpy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subst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, s +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, j -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74B78D2A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subst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[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j -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] = '\0';</w:t>
      </w:r>
    </w:p>
    <w:p w14:paraId="40AF897B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if (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isValidString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ubst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))</w:t>
      </w:r>
    </w:p>
    <w:p w14:paraId="293A0C07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lastRenderedPageBreak/>
        <w:t xml:space="preserve">            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"%s\n",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ubst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32EC21F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}</w:t>
      </w:r>
    </w:p>
    <w:p w14:paraId="27DED346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}</w:t>
      </w:r>
    </w:p>
    <w:p w14:paraId="2A5BEB2A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>}</w:t>
      </w:r>
    </w:p>
    <w:p w14:paraId="23596FB8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</w:p>
    <w:p w14:paraId="391FA7EE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//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основная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функция</w:t>
      </w:r>
      <w:proofErr w:type="spellEnd"/>
    </w:p>
    <w:p w14:paraId="0E7A373F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int 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main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) {</w:t>
      </w:r>
    </w:p>
    <w:p w14:paraId="01A620F1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FILE *out;</w:t>
      </w:r>
    </w:p>
    <w:p w14:paraId="5D4A61BD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char 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input[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100];</w:t>
      </w:r>
    </w:p>
    <w:p w14:paraId="0994859A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char choice;</w:t>
      </w:r>
    </w:p>
    <w:p w14:paraId="21D62024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"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Введите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0, 1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или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2: 0 -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ввод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из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файла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, 1 -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ввод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с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клавиатуры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, 2 -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поиск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подстрок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\n");</w:t>
      </w:r>
    </w:p>
    <w:p w14:paraId="2E9BCB96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do {</w:t>
      </w:r>
    </w:p>
    <w:p w14:paraId="29DE1069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choice =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getcha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47285A98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getcha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); //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чтобы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захватить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символ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новой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строки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после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getchar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)</w:t>
      </w:r>
    </w:p>
    <w:p w14:paraId="722859E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if (choice == '1') {</w:t>
      </w:r>
    </w:p>
    <w:p w14:paraId="110CCC5B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"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Введите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строку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:\n");</w:t>
      </w:r>
    </w:p>
    <w:p w14:paraId="33087AC7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"&gt; ");</w:t>
      </w:r>
    </w:p>
    <w:p w14:paraId="675AF537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scanf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"%s", input);</w:t>
      </w:r>
    </w:p>
    <w:p w14:paraId="277E1F6A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earchString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input);</w:t>
      </w:r>
    </w:p>
    <w:p w14:paraId="2C87F695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}</w:t>
      </w:r>
    </w:p>
    <w:p w14:paraId="770B7A22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if (choice == '0') {</w:t>
      </w:r>
    </w:p>
    <w:p w14:paraId="0E59598C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out =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fopen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"C:\\Example.txt", "r");</w:t>
      </w:r>
    </w:p>
    <w:p w14:paraId="14CD189E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fscanf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out, "%s", input);</w:t>
      </w:r>
    </w:p>
    <w:p w14:paraId="1B36273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"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Строка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из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файла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: %s\n", input);</w:t>
      </w:r>
    </w:p>
    <w:p w14:paraId="078A2259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searchString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input);</w:t>
      </w:r>
    </w:p>
    <w:p w14:paraId="595475DD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fclose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out);</w:t>
      </w:r>
    </w:p>
    <w:p w14:paraId="183A8EB5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}</w:t>
      </w:r>
    </w:p>
    <w:p w14:paraId="19816D0E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if (choice == '2') {</w:t>
      </w:r>
    </w:p>
    <w:p w14:paraId="15416783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355AE">
        <w:rPr>
          <w:rFonts w:ascii="Consolas" w:hAnsi="Consolas" w:cs="Times New Roman"/>
          <w:sz w:val="20"/>
          <w:szCs w:val="20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</w:rPr>
        <w:t>"Введите строку:\</w:t>
      </w:r>
      <w:r w:rsidRPr="00F355AE">
        <w:rPr>
          <w:rFonts w:ascii="Consolas" w:hAnsi="Consolas" w:cs="Times New Roman"/>
          <w:sz w:val="20"/>
          <w:szCs w:val="20"/>
          <w:lang w:val="en-US"/>
        </w:rPr>
        <w:t>n</w:t>
      </w:r>
      <w:r w:rsidRPr="00F355AE">
        <w:rPr>
          <w:rFonts w:ascii="Consolas" w:hAnsi="Consolas" w:cs="Times New Roman"/>
          <w:sz w:val="20"/>
          <w:szCs w:val="20"/>
        </w:rPr>
        <w:t>");</w:t>
      </w:r>
    </w:p>
    <w:p w14:paraId="092CD3A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    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355AE">
        <w:rPr>
          <w:rFonts w:ascii="Consolas" w:hAnsi="Consolas" w:cs="Times New Roman"/>
          <w:sz w:val="20"/>
          <w:szCs w:val="20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</w:rPr>
        <w:t>"&gt; ");</w:t>
      </w:r>
    </w:p>
    <w:p w14:paraId="17BF5C19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    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scanf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"%s", input);</w:t>
      </w:r>
    </w:p>
    <w:p w14:paraId="233CDCB0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r w:rsidRPr="00F355AE">
        <w:rPr>
          <w:rFonts w:ascii="Consolas" w:hAnsi="Consolas" w:cs="Times New Roman"/>
          <w:sz w:val="20"/>
          <w:szCs w:val="20"/>
          <w:lang w:val="en-US"/>
        </w:rPr>
        <w:t>printValidSubstrings</w:t>
      </w:r>
      <w:proofErr w:type="spellEnd"/>
      <w:r w:rsidRPr="00F355AE">
        <w:rPr>
          <w:rFonts w:ascii="Consolas" w:hAnsi="Consolas" w:cs="Times New Roman"/>
          <w:sz w:val="20"/>
          <w:szCs w:val="20"/>
          <w:lang w:val="en-US"/>
        </w:rPr>
        <w:t>(input);</w:t>
      </w:r>
    </w:p>
    <w:p w14:paraId="70EB08DA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}</w:t>
      </w:r>
    </w:p>
    <w:p w14:paraId="03BF86E3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    if (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choice !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 xml:space="preserve">= '1' &amp;&amp; choice != '0' &amp;&amp; choice != </w:t>
      </w:r>
      <w:r w:rsidRPr="00F355AE">
        <w:rPr>
          <w:rFonts w:ascii="Consolas" w:hAnsi="Consolas" w:cs="Times New Roman"/>
          <w:sz w:val="20"/>
          <w:szCs w:val="20"/>
        </w:rPr>
        <w:t>'2')</w:t>
      </w:r>
    </w:p>
    <w:p w14:paraId="65A67752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</w:rPr>
        <w:t xml:space="preserve">            </w:t>
      </w:r>
      <w:proofErr w:type="spellStart"/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355AE">
        <w:rPr>
          <w:rFonts w:ascii="Consolas" w:hAnsi="Consolas" w:cs="Times New Roman"/>
          <w:sz w:val="20"/>
          <w:szCs w:val="20"/>
        </w:rPr>
        <w:t>(</w:t>
      </w:r>
      <w:proofErr w:type="gramEnd"/>
      <w:r w:rsidRPr="00F355AE">
        <w:rPr>
          <w:rFonts w:ascii="Consolas" w:hAnsi="Consolas" w:cs="Times New Roman"/>
          <w:sz w:val="20"/>
          <w:szCs w:val="20"/>
        </w:rPr>
        <w:t>"Ошибка. Введите число заново.\</w:t>
      </w:r>
      <w:r w:rsidRPr="00F355AE">
        <w:rPr>
          <w:rFonts w:ascii="Consolas" w:hAnsi="Consolas" w:cs="Times New Roman"/>
          <w:sz w:val="20"/>
          <w:szCs w:val="20"/>
          <w:lang w:val="en-US"/>
        </w:rPr>
        <w:t>n</w:t>
      </w:r>
      <w:r w:rsidRPr="00F355AE">
        <w:rPr>
          <w:rFonts w:ascii="Consolas" w:hAnsi="Consolas" w:cs="Times New Roman"/>
          <w:sz w:val="20"/>
          <w:szCs w:val="20"/>
        </w:rPr>
        <w:t>");</w:t>
      </w:r>
    </w:p>
    <w:p w14:paraId="3E3C8238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</w:rPr>
        <w:lastRenderedPageBreak/>
        <w:t xml:space="preserve">    </w:t>
      </w:r>
      <w:r w:rsidRPr="00F355AE">
        <w:rPr>
          <w:rFonts w:ascii="Consolas" w:hAnsi="Consolas" w:cs="Times New Roman"/>
          <w:sz w:val="20"/>
          <w:szCs w:val="20"/>
          <w:lang w:val="en-US"/>
        </w:rPr>
        <w:t>} while (</w:t>
      </w:r>
      <w:proofErr w:type="gramStart"/>
      <w:r w:rsidRPr="00F355AE">
        <w:rPr>
          <w:rFonts w:ascii="Consolas" w:hAnsi="Consolas" w:cs="Times New Roman"/>
          <w:sz w:val="20"/>
          <w:szCs w:val="20"/>
          <w:lang w:val="en-US"/>
        </w:rPr>
        <w:t>choice !</w:t>
      </w:r>
      <w:proofErr w:type="gramEnd"/>
      <w:r w:rsidRPr="00F355AE">
        <w:rPr>
          <w:rFonts w:ascii="Consolas" w:hAnsi="Consolas" w:cs="Times New Roman"/>
          <w:sz w:val="20"/>
          <w:szCs w:val="20"/>
          <w:lang w:val="en-US"/>
        </w:rPr>
        <w:t>= '0' &amp;&amp; choice != '1' &amp;&amp; choice != '2');</w:t>
      </w:r>
    </w:p>
    <w:p w14:paraId="325C7ABB" w14:textId="77777777" w:rsidR="005A6E5B" w:rsidRPr="00F355AE" w:rsidRDefault="005A6E5B" w:rsidP="005A6E5B">
      <w:pPr>
        <w:rPr>
          <w:rFonts w:ascii="Consolas" w:hAnsi="Consolas" w:cs="Times New Roman"/>
          <w:sz w:val="20"/>
          <w:szCs w:val="20"/>
          <w:lang w:val="en-US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 xml:space="preserve">    return 0;</w:t>
      </w:r>
    </w:p>
    <w:p w14:paraId="604C8907" w14:textId="6094AD0F" w:rsidR="005A6E5B" w:rsidRPr="00F355AE" w:rsidRDefault="005A6E5B" w:rsidP="005A6E5B">
      <w:pPr>
        <w:rPr>
          <w:rFonts w:ascii="Consolas" w:hAnsi="Consolas" w:cs="Times New Roman"/>
          <w:sz w:val="20"/>
          <w:szCs w:val="20"/>
        </w:rPr>
      </w:pPr>
      <w:r w:rsidRPr="00F355AE">
        <w:rPr>
          <w:rFonts w:ascii="Consolas" w:hAnsi="Consolas" w:cs="Times New Roman"/>
          <w:sz w:val="20"/>
          <w:szCs w:val="20"/>
          <w:lang w:val="en-US"/>
        </w:rPr>
        <w:t>}</w:t>
      </w:r>
      <w:bookmarkStart w:id="0" w:name="_GoBack"/>
      <w:bookmarkEnd w:id="0"/>
    </w:p>
    <w:p w14:paraId="0E7B8385" w14:textId="41AA8D76" w:rsidR="003911F5" w:rsidRPr="003911F5" w:rsidRDefault="0056462B" w:rsidP="003911F5">
      <w:pPr>
        <w:ind w:left="1134" w:hanging="1134"/>
        <w:rPr>
          <w:rFonts w:ascii="Times New Roman" w:hAnsi="Times New Roman" w:cs="Times New Roman"/>
          <w:b/>
          <w:bCs/>
          <w:sz w:val="28"/>
          <w:szCs w:val="28"/>
        </w:rPr>
      </w:pPr>
      <w:r w:rsidRPr="0056462B">
        <w:rPr>
          <w:rFonts w:ascii="Times New Roman" w:hAnsi="Times New Roman" w:cs="Times New Roman"/>
          <w:b/>
          <w:bCs/>
          <w:sz w:val="28"/>
          <w:szCs w:val="28"/>
        </w:rPr>
        <w:t>Тесты</w:t>
      </w:r>
    </w:p>
    <w:p w14:paraId="6D5DA699" w14:textId="5871529F" w:rsidR="0056462B" w:rsidRDefault="0056462B" w:rsidP="003911F5">
      <w:pPr>
        <w:pStyle w:val="a9"/>
        <w:ind w:firstLine="4536"/>
        <w:jc w:val="left"/>
      </w:pPr>
      <w:r>
        <w:t>Тест 1</w:t>
      </w:r>
    </w:p>
    <w:p w14:paraId="3CCD28FA" w14:textId="77777777" w:rsidR="0056462B" w:rsidRDefault="0056462B" w:rsidP="0056462B">
      <w:pPr>
        <w:pStyle w:val="a2"/>
      </w:pPr>
    </w:p>
    <w:p w14:paraId="25A9E027" w14:textId="77777777" w:rsidR="0056462B" w:rsidRPr="00B37DF8" w:rsidRDefault="0056462B" w:rsidP="0056462B">
      <w:pPr>
        <w:pStyle w:val="a2"/>
      </w:pPr>
      <w:r>
        <w:t>Тестовая ситуация:</w:t>
      </w:r>
      <w:r w:rsidRPr="00C94F4A">
        <w:t xml:space="preserve"> </w:t>
      </w:r>
      <w:r>
        <w:t>отсутствие правильных чисел</w:t>
      </w:r>
    </w:p>
    <w:p w14:paraId="53BCCBA1" w14:textId="308537A7" w:rsidR="0056462B" w:rsidRPr="009208B1" w:rsidRDefault="0056462B" w:rsidP="003911F5">
      <w:pPr>
        <w:pStyle w:val="a2"/>
      </w:pPr>
      <w:r>
        <w:t xml:space="preserve">Исходное выражение = </w:t>
      </w:r>
      <w:r w:rsidRPr="00B37DF8">
        <w:t>“</w:t>
      </w:r>
      <w:proofErr w:type="spellStart"/>
      <w:r w:rsidR="003911F5">
        <w:rPr>
          <w:lang w:val="en-US"/>
        </w:rPr>
        <w:t>abc</w:t>
      </w:r>
      <w:proofErr w:type="spellEnd"/>
      <w:r w:rsidRPr="0056462B">
        <w:t>”</w:t>
      </w:r>
    </w:p>
    <w:p w14:paraId="0CDCD32F" w14:textId="6449DA01" w:rsidR="0056462B" w:rsidRPr="003911F5" w:rsidRDefault="0056462B" w:rsidP="0056462B">
      <w:pPr>
        <w:pStyle w:val="a2"/>
      </w:pPr>
      <w:r>
        <w:t>Ожидаемый результат:</w:t>
      </w:r>
      <w:r w:rsidR="003911F5" w:rsidRPr="003911F5">
        <w:t xml:space="preserve"> </w:t>
      </w:r>
      <w:r w:rsidR="003911F5">
        <w:t>Найдено чисел: 0</w:t>
      </w:r>
      <w:r w:rsidR="003911F5" w:rsidRPr="003911F5">
        <w:t>;</w:t>
      </w:r>
    </w:p>
    <w:p w14:paraId="003D349B" w14:textId="66429011" w:rsidR="003911F5" w:rsidRPr="003911F5" w:rsidRDefault="003911F5" w:rsidP="0056462B">
      <w:pPr>
        <w:pStyle w:val="a2"/>
      </w:pPr>
      <w:r>
        <w:t xml:space="preserve">Полученный результат: </w:t>
      </w:r>
      <w:r>
        <w:t>Найдено чисел: 0</w:t>
      </w:r>
      <w:r w:rsidRPr="003911F5">
        <w:t>;</w:t>
      </w:r>
    </w:p>
    <w:p w14:paraId="0E9E5C0A" w14:textId="77777777" w:rsidR="0056462B" w:rsidRDefault="0056462B" w:rsidP="0056462B">
      <w:pPr>
        <w:pStyle w:val="a8"/>
        <w:jc w:val="left"/>
      </w:pPr>
    </w:p>
    <w:p w14:paraId="21131F97" w14:textId="7F14267C" w:rsidR="0056462B" w:rsidRPr="004900B4" w:rsidRDefault="003911F5" w:rsidP="003911F5">
      <w:pPr>
        <w:pStyle w:val="a8"/>
      </w:pPr>
      <w:r>
        <w:rPr>
          <w:noProof/>
        </w:rPr>
        <w:drawing>
          <wp:inline distT="0" distB="0" distL="0" distR="0" wp14:anchorId="34992E13" wp14:editId="738958A1">
            <wp:extent cx="1380952" cy="780952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380952" cy="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AFB274" w14:textId="39D86D57" w:rsidR="0056462B" w:rsidRDefault="0056462B" w:rsidP="0056462B">
      <w:pPr>
        <w:pStyle w:val="a8"/>
      </w:pPr>
      <w:r>
        <w:t>Рисунок</w:t>
      </w:r>
      <w:r w:rsidR="00220173">
        <w:rPr>
          <w:lang w:val="en-US"/>
        </w:rPr>
        <w:t xml:space="preserve"> 3</w:t>
      </w:r>
      <w:r w:rsidRPr="00E500B6">
        <w:t xml:space="preserve"> – Полученный результат. Тест </w:t>
      </w:r>
      <w:r>
        <w:t>1</w:t>
      </w:r>
    </w:p>
    <w:p w14:paraId="705DFABB" w14:textId="77777777" w:rsidR="0056462B" w:rsidRDefault="0056462B" w:rsidP="0056462B"/>
    <w:p w14:paraId="6068DC08" w14:textId="77777777" w:rsidR="0056462B" w:rsidRDefault="0056462B" w:rsidP="0056462B"/>
    <w:p w14:paraId="31CE01BD" w14:textId="77777777" w:rsidR="0056462B" w:rsidRPr="00FF3C4B" w:rsidRDefault="0056462B" w:rsidP="0056462B">
      <w:pPr>
        <w:pStyle w:val="a9"/>
      </w:pPr>
      <w:r>
        <w:t xml:space="preserve">Тест </w:t>
      </w:r>
      <w:r w:rsidRPr="00FF3C4B">
        <w:t>2</w:t>
      </w:r>
    </w:p>
    <w:p w14:paraId="4725798A" w14:textId="77777777" w:rsidR="0056462B" w:rsidRDefault="0056462B" w:rsidP="0056462B">
      <w:pPr>
        <w:pStyle w:val="a2"/>
      </w:pPr>
    </w:p>
    <w:p w14:paraId="03B480B9" w14:textId="77777777" w:rsidR="0056462B" w:rsidRPr="00FF3C4B" w:rsidRDefault="0056462B" w:rsidP="0056462B">
      <w:pPr>
        <w:pStyle w:val="a2"/>
      </w:pPr>
      <w:r>
        <w:t>Тестовая ситуация:</w:t>
      </w:r>
      <w:r w:rsidRPr="00C94F4A">
        <w:t xml:space="preserve"> </w:t>
      </w:r>
      <w:r>
        <w:t>присутствие одного числа</w:t>
      </w:r>
    </w:p>
    <w:p w14:paraId="2CB61182" w14:textId="201E773A" w:rsidR="003911F5" w:rsidRDefault="003911F5" w:rsidP="003911F5">
      <w:pPr>
        <w:pStyle w:val="a2"/>
      </w:pPr>
      <w:r>
        <w:t xml:space="preserve">Исходное выражение = </w:t>
      </w:r>
      <w:r w:rsidRPr="00B37DF8">
        <w:t>“</w:t>
      </w:r>
      <w:r w:rsidRPr="003911F5">
        <w:rPr>
          <w:lang w:val="en-US"/>
        </w:rPr>
        <w:t>qew34H</w:t>
      </w:r>
      <w:r w:rsidRPr="00B37DF8">
        <w:t>”</w:t>
      </w:r>
    </w:p>
    <w:p w14:paraId="4EB4312B" w14:textId="7658F96F" w:rsidR="003911F5" w:rsidRPr="003911F5" w:rsidRDefault="003911F5" w:rsidP="003911F5">
      <w:pPr>
        <w:pStyle w:val="a2"/>
      </w:pPr>
      <w:r>
        <w:t>Ожидаемый результат:</w:t>
      </w:r>
      <w:r w:rsidRPr="003911F5">
        <w:t xml:space="preserve"> </w:t>
      </w:r>
      <w:r>
        <w:t xml:space="preserve">Найдено чисел: </w:t>
      </w:r>
      <w:r>
        <w:t>1</w:t>
      </w:r>
      <w:r w:rsidRPr="003911F5">
        <w:t>;</w:t>
      </w:r>
    </w:p>
    <w:p w14:paraId="006C6849" w14:textId="4FF06148" w:rsidR="0056462B" w:rsidRDefault="003911F5" w:rsidP="003911F5">
      <w:pPr>
        <w:pStyle w:val="a2"/>
      </w:pPr>
      <w:r>
        <w:t xml:space="preserve">Полученный результат: Найдено чисел: </w:t>
      </w:r>
      <w:r>
        <w:t>1</w:t>
      </w:r>
      <w:r w:rsidRPr="003911F5">
        <w:t>;</w:t>
      </w:r>
    </w:p>
    <w:p w14:paraId="59E95969" w14:textId="77777777" w:rsidR="0056462B" w:rsidRDefault="0056462B" w:rsidP="0056462B">
      <w:pPr>
        <w:pStyle w:val="a2"/>
        <w:ind w:firstLine="0"/>
        <w:jc w:val="center"/>
      </w:pPr>
    </w:p>
    <w:p w14:paraId="68180761" w14:textId="735409B3" w:rsidR="0056462B" w:rsidRPr="009208B1" w:rsidRDefault="003911F5" w:rsidP="0056462B">
      <w:pPr>
        <w:pStyle w:val="a8"/>
        <w:rPr>
          <w:lang w:val="en-US"/>
        </w:rPr>
      </w:pPr>
      <w:r w:rsidRPr="003911F5">
        <w:rPr>
          <w:lang w:val="en-US"/>
        </w:rPr>
        <w:drawing>
          <wp:inline distT="0" distB="0" distL="0" distR="0" wp14:anchorId="7A050D96" wp14:editId="2EE7338C">
            <wp:extent cx="1857634" cy="952633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57634" cy="952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011AA" w14:textId="77777777" w:rsidR="0056462B" w:rsidRPr="004900B4" w:rsidRDefault="0056462B" w:rsidP="0056462B"/>
    <w:p w14:paraId="3B12A982" w14:textId="50AC7DF3" w:rsidR="0056462B" w:rsidRDefault="0056462B" w:rsidP="0056462B">
      <w:pPr>
        <w:pStyle w:val="a8"/>
      </w:pPr>
      <w:r>
        <w:t xml:space="preserve">Рисунок </w:t>
      </w:r>
      <w:r w:rsidR="00220173">
        <w:rPr>
          <w:lang w:val="en-US"/>
        </w:rPr>
        <w:t>4</w:t>
      </w:r>
      <w:r w:rsidRPr="00E500B6">
        <w:t xml:space="preserve"> – Полученный результат. Тест </w:t>
      </w:r>
      <w:r>
        <w:t>2</w:t>
      </w:r>
    </w:p>
    <w:p w14:paraId="55FDB8B7" w14:textId="77777777" w:rsidR="0056462B" w:rsidRDefault="0056462B" w:rsidP="0056462B"/>
    <w:p w14:paraId="01A4322E" w14:textId="77777777" w:rsidR="0056462B" w:rsidRDefault="0056462B" w:rsidP="0056462B"/>
    <w:p w14:paraId="1325BF31" w14:textId="77777777" w:rsidR="0056462B" w:rsidRPr="00FF3C4B" w:rsidRDefault="0056462B" w:rsidP="0056462B">
      <w:pPr>
        <w:pStyle w:val="a9"/>
      </w:pPr>
      <w:r>
        <w:t xml:space="preserve">Тест </w:t>
      </w:r>
      <w:r w:rsidRPr="00FF3C4B">
        <w:t>3</w:t>
      </w:r>
    </w:p>
    <w:p w14:paraId="2A248249" w14:textId="77777777" w:rsidR="0056462B" w:rsidRDefault="0056462B" w:rsidP="0056462B">
      <w:pPr>
        <w:pStyle w:val="a2"/>
      </w:pPr>
    </w:p>
    <w:p w14:paraId="55A6F46F" w14:textId="77777777" w:rsidR="0056462B" w:rsidRDefault="0056462B" w:rsidP="0056462B">
      <w:pPr>
        <w:pStyle w:val="a2"/>
      </w:pPr>
      <w:r>
        <w:t>Тестовая ситуация:</w:t>
      </w:r>
      <w:r w:rsidRPr="00C94F4A">
        <w:t xml:space="preserve"> </w:t>
      </w:r>
      <w:r>
        <w:t xml:space="preserve">присутствие двух чисел в разных системах </w:t>
      </w:r>
    </w:p>
    <w:p w14:paraId="00FC3A94" w14:textId="77777777" w:rsidR="0056462B" w:rsidRPr="00FF3C4B" w:rsidRDefault="0056462B" w:rsidP="0056462B">
      <w:pPr>
        <w:pStyle w:val="a2"/>
      </w:pPr>
      <w:r>
        <w:t>счисления</w:t>
      </w:r>
    </w:p>
    <w:p w14:paraId="6249F26A" w14:textId="140E15B1" w:rsidR="0056462B" w:rsidRDefault="0056462B" w:rsidP="007E54AD">
      <w:pPr>
        <w:pStyle w:val="a2"/>
      </w:pPr>
      <w:r>
        <w:t xml:space="preserve">Исходное выражение = </w:t>
      </w:r>
      <w:r w:rsidRPr="00B37DF8">
        <w:t>“</w:t>
      </w:r>
      <w:r w:rsidR="007E54AD" w:rsidRPr="007E54AD">
        <w:t>10101101010b23O</w:t>
      </w:r>
      <w:r w:rsidRPr="00B37DF8">
        <w:t>”</w:t>
      </w:r>
    </w:p>
    <w:p w14:paraId="773FDF48" w14:textId="38D4E9BC" w:rsidR="007E54AD" w:rsidRPr="003911F5" w:rsidRDefault="007E54AD" w:rsidP="007E54AD">
      <w:pPr>
        <w:pStyle w:val="a2"/>
      </w:pPr>
      <w:r>
        <w:t>Ожидаемый результат:</w:t>
      </w:r>
      <w:r w:rsidRPr="003911F5">
        <w:t xml:space="preserve"> </w:t>
      </w:r>
      <w:r>
        <w:t xml:space="preserve">Найдено чисел: </w:t>
      </w:r>
      <w:r w:rsidRPr="007E54AD">
        <w:t>2</w:t>
      </w:r>
      <w:r w:rsidRPr="003911F5">
        <w:t>;</w:t>
      </w:r>
    </w:p>
    <w:p w14:paraId="3A28DBCD" w14:textId="02B75853" w:rsidR="0056462B" w:rsidRDefault="007E54AD" w:rsidP="007E54AD">
      <w:pPr>
        <w:pStyle w:val="a2"/>
      </w:pPr>
      <w:r>
        <w:t xml:space="preserve">Полученный результат: Найдено чисел: </w:t>
      </w:r>
      <w:r w:rsidRPr="007E54AD">
        <w:t>2</w:t>
      </w:r>
      <w:r w:rsidRPr="003911F5">
        <w:t>;</w:t>
      </w:r>
    </w:p>
    <w:p w14:paraId="4EC40706" w14:textId="514E44BA" w:rsidR="007E54AD" w:rsidRDefault="007E54AD" w:rsidP="007E54AD">
      <w:pPr>
        <w:pStyle w:val="a2"/>
      </w:pPr>
    </w:p>
    <w:p w14:paraId="42AF725B" w14:textId="5FC2DE47" w:rsidR="007E54AD" w:rsidRDefault="007E54AD" w:rsidP="007E54AD">
      <w:pPr>
        <w:pStyle w:val="a2"/>
      </w:pPr>
    </w:p>
    <w:p w14:paraId="51D64619" w14:textId="244C1409" w:rsidR="007E54AD" w:rsidRDefault="007E54AD" w:rsidP="007E54AD">
      <w:pPr>
        <w:pStyle w:val="a2"/>
      </w:pPr>
    </w:p>
    <w:p w14:paraId="15A966C7" w14:textId="1ED89B0A" w:rsidR="007E54AD" w:rsidRDefault="007E54AD" w:rsidP="007E54AD">
      <w:pPr>
        <w:pStyle w:val="a2"/>
      </w:pPr>
    </w:p>
    <w:p w14:paraId="76C091B1" w14:textId="77777777" w:rsidR="007E54AD" w:rsidRDefault="007E54AD" w:rsidP="007E54AD">
      <w:pPr>
        <w:pStyle w:val="a2"/>
      </w:pPr>
    </w:p>
    <w:p w14:paraId="4C851A31" w14:textId="77777777" w:rsidR="0056462B" w:rsidRDefault="0056462B" w:rsidP="0056462B">
      <w:pPr>
        <w:pStyle w:val="a2"/>
        <w:ind w:firstLine="0"/>
      </w:pPr>
      <w:r>
        <w:t xml:space="preserve">          Полученный результат:</w:t>
      </w:r>
    </w:p>
    <w:p w14:paraId="294AB806" w14:textId="77777777" w:rsidR="0056462B" w:rsidRDefault="0056462B" w:rsidP="0056462B">
      <w:pPr>
        <w:pStyle w:val="a2"/>
        <w:ind w:firstLine="0"/>
        <w:jc w:val="center"/>
      </w:pPr>
    </w:p>
    <w:p w14:paraId="32827913" w14:textId="23A8F176" w:rsidR="0056462B" w:rsidRPr="009208B1" w:rsidRDefault="007E54AD" w:rsidP="0056462B">
      <w:pPr>
        <w:pStyle w:val="a8"/>
        <w:rPr>
          <w:lang w:val="en-US"/>
        </w:rPr>
      </w:pPr>
      <w:r w:rsidRPr="007E54AD">
        <w:rPr>
          <w:noProof/>
          <w:lang w:val="en-US"/>
        </w:rPr>
        <w:drawing>
          <wp:inline distT="0" distB="0" distL="0" distR="0" wp14:anchorId="7339B1A3" wp14:editId="0760B268">
            <wp:extent cx="1943371" cy="1066949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43371" cy="106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B9EE6" w14:textId="77777777" w:rsidR="0056462B" w:rsidRPr="004900B4" w:rsidRDefault="0056462B" w:rsidP="0056462B"/>
    <w:p w14:paraId="05BBC4F6" w14:textId="3ED768CB" w:rsidR="0056462B" w:rsidRDefault="0056462B" w:rsidP="0056462B">
      <w:pPr>
        <w:pStyle w:val="a8"/>
      </w:pPr>
      <w:r>
        <w:t xml:space="preserve">Рисунок </w:t>
      </w:r>
      <w:r w:rsidR="00220173">
        <w:rPr>
          <w:lang w:val="en-US"/>
        </w:rPr>
        <w:t>5</w:t>
      </w:r>
      <w:r w:rsidRPr="00E500B6">
        <w:t xml:space="preserve"> – Полученный результат. Тест </w:t>
      </w:r>
      <w:r>
        <w:t>3</w:t>
      </w:r>
    </w:p>
    <w:p w14:paraId="0F7FB7F5" w14:textId="77777777" w:rsidR="0056462B" w:rsidRPr="00B37DF8" w:rsidRDefault="0056462B" w:rsidP="0056462B"/>
    <w:p w14:paraId="31C0FA63" w14:textId="77777777" w:rsidR="0056462B" w:rsidRDefault="0056462B" w:rsidP="0056462B"/>
    <w:p w14:paraId="2B02E027" w14:textId="4C2FD337" w:rsidR="0056462B" w:rsidRPr="00220173" w:rsidRDefault="0056462B" w:rsidP="0056462B">
      <w:pPr>
        <w:pStyle w:val="a9"/>
        <w:rPr>
          <w:lang w:val="en-US"/>
        </w:rPr>
      </w:pPr>
      <w:r>
        <w:t xml:space="preserve">Тест </w:t>
      </w:r>
      <w:r w:rsidR="00220173">
        <w:rPr>
          <w:lang w:val="en-US"/>
        </w:rPr>
        <w:t>4</w:t>
      </w:r>
    </w:p>
    <w:p w14:paraId="285E0A5E" w14:textId="77777777" w:rsidR="0056462B" w:rsidRDefault="0056462B" w:rsidP="0056462B">
      <w:pPr>
        <w:pStyle w:val="a2"/>
      </w:pPr>
    </w:p>
    <w:p w14:paraId="3AC07597" w14:textId="77777777" w:rsidR="0056462B" w:rsidRPr="00FF3C4B" w:rsidRDefault="0056462B" w:rsidP="0056462B">
      <w:pPr>
        <w:pStyle w:val="a2"/>
      </w:pPr>
      <w:r>
        <w:t>Тестовая ситуация:</w:t>
      </w:r>
      <w:r w:rsidRPr="00C94F4A">
        <w:t xml:space="preserve"> </w:t>
      </w:r>
      <w:r>
        <w:t>ввод строки с файла</w:t>
      </w:r>
    </w:p>
    <w:p w14:paraId="43F68B6A" w14:textId="3595FB51" w:rsidR="0056462B" w:rsidRDefault="0056462B" w:rsidP="00387502">
      <w:pPr>
        <w:pStyle w:val="a2"/>
      </w:pPr>
      <w:r>
        <w:t xml:space="preserve">Исходное выражение = </w:t>
      </w:r>
      <w:r w:rsidRPr="00B37DF8">
        <w:t>“</w:t>
      </w:r>
      <w:r w:rsidR="004C7D94" w:rsidRPr="004C7D94">
        <w:t>12231H</w:t>
      </w:r>
      <w:r w:rsidRPr="00B37DF8">
        <w:t>”</w:t>
      </w:r>
    </w:p>
    <w:p w14:paraId="4476EE98" w14:textId="6B16D4BB" w:rsidR="004C7D94" w:rsidRPr="003911F5" w:rsidRDefault="004C7D94" w:rsidP="004C7D94">
      <w:pPr>
        <w:pStyle w:val="a2"/>
      </w:pPr>
      <w:r>
        <w:t>Ожидаемый результат:</w:t>
      </w:r>
      <w:r w:rsidRPr="003911F5">
        <w:t xml:space="preserve"> </w:t>
      </w:r>
      <w:r>
        <w:t xml:space="preserve">Найдено чисел: </w:t>
      </w:r>
      <w:r w:rsidRPr="004C7D94">
        <w:t>1</w:t>
      </w:r>
      <w:r w:rsidRPr="003911F5">
        <w:t>;</w:t>
      </w:r>
    </w:p>
    <w:p w14:paraId="5DEF6808" w14:textId="28D54EEA" w:rsidR="004C7D94" w:rsidRDefault="004C7D94" w:rsidP="004C7D94">
      <w:pPr>
        <w:pStyle w:val="a2"/>
      </w:pPr>
      <w:r>
        <w:t xml:space="preserve">Полученный результат: Найдено чисел: </w:t>
      </w:r>
      <w:r w:rsidRPr="004C7D94">
        <w:t>1</w:t>
      </w:r>
      <w:r w:rsidRPr="003911F5">
        <w:t>;</w:t>
      </w:r>
    </w:p>
    <w:p w14:paraId="644F2877" w14:textId="77777777" w:rsidR="0056462B" w:rsidRDefault="0056462B" w:rsidP="0056462B">
      <w:pPr>
        <w:pStyle w:val="a2"/>
        <w:ind w:firstLine="0"/>
      </w:pPr>
      <w:r>
        <w:t xml:space="preserve">          Полученный результат:</w:t>
      </w:r>
    </w:p>
    <w:p w14:paraId="4BD03798" w14:textId="77777777" w:rsidR="0056462B" w:rsidRDefault="0056462B" w:rsidP="0056462B">
      <w:pPr>
        <w:pStyle w:val="a2"/>
        <w:ind w:firstLine="0"/>
        <w:jc w:val="center"/>
      </w:pPr>
    </w:p>
    <w:p w14:paraId="0DF19E4F" w14:textId="015D3561" w:rsidR="0056462B" w:rsidRPr="009208B1" w:rsidRDefault="004C7D94" w:rsidP="0056462B">
      <w:pPr>
        <w:pStyle w:val="a8"/>
        <w:rPr>
          <w:lang w:val="en-US"/>
        </w:rPr>
      </w:pPr>
      <w:r w:rsidRPr="004C7D94">
        <w:rPr>
          <w:noProof/>
          <w:lang w:val="en-US"/>
        </w:rPr>
        <w:drawing>
          <wp:inline distT="0" distB="0" distL="0" distR="0" wp14:anchorId="6F5F4597" wp14:editId="34FDA2D9">
            <wp:extent cx="3515216" cy="1238423"/>
            <wp:effectExtent l="0" t="0" r="952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15216" cy="1238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52F93F" w14:textId="77777777" w:rsidR="0056462B" w:rsidRPr="004900B4" w:rsidRDefault="0056462B" w:rsidP="0056462B"/>
    <w:p w14:paraId="4F30905F" w14:textId="5EFBEE67" w:rsidR="0056462B" w:rsidRDefault="0056462B" w:rsidP="0056462B">
      <w:pPr>
        <w:pStyle w:val="a8"/>
      </w:pPr>
      <w:r>
        <w:t xml:space="preserve">Рисунок </w:t>
      </w:r>
      <w:r w:rsidR="00220173" w:rsidRPr="00220173">
        <w:t>6</w:t>
      </w:r>
      <w:r w:rsidRPr="00E500B6">
        <w:t xml:space="preserve"> – Полученный результат. Тест </w:t>
      </w:r>
      <w:r>
        <w:t>6</w:t>
      </w:r>
    </w:p>
    <w:p w14:paraId="151F65FB" w14:textId="77777777" w:rsidR="0056462B" w:rsidRPr="00B37DF8" w:rsidRDefault="0056462B" w:rsidP="0056462B"/>
    <w:sectPr w:rsidR="0056462B" w:rsidRPr="00B37DF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077FC2" w14:textId="77777777" w:rsidR="000C2277" w:rsidRDefault="000C2277" w:rsidP="005A6E5B">
      <w:pPr>
        <w:spacing w:after="0" w:line="240" w:lineRule="auto"/>
      </w:pPr>
      <w:r>
        <w:separator/>
      </w:r>
    </w:p>
  </w:endnote>
  <w:endnote w:type="continuationSeparator" w:id="0">
    <w:p w14:paraId="63C2D8FB" w14:textId="77777777" w:rsidR="000C2277" w:rsidRDefault="000C2277" w:rsidP="005A6E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38FE45E" w14:textId="77777777" w:rsidR="000C2277" w:rsidRDefault="000C2277" w:rsidP="005A6E5B">
      <w:pPr>
        <w:spacing w:after="0" w:line="240" w:lineRule="auto"/>
      </w:pPr>
      <w:r>
        <w:separator/>
      </w:r>
    </w:p>
  </w:footnote>
  <w:footnote w:type="continuationSeparator" w:id="0">
    <w:p w14:paraId="0A38EAD4" w14:textId="77777777" w:rsidR="000C2277" w:rsidRDefault="000C2277" w:rsidP="005A6E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2AFB1D86"/>
    <w:multiLevelType w:val="hybridMultilevel"/>
    <w:tmpl w:val="88661164"/>
    <w:lvl w:ilvl="0" w:tplc="691CAD10">
      <w:start w:val="1"/>
      <w:numFmt w:val="bullet"/>
      <w:pStyle w:val="a0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801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5224"/>
    <w:rsid w:val="000C2277"/>
    <w:rsid w:val="00100B69"/>
    <w:rsid w:val="001B4DD2"/>
    <w:rsid w:val="001D581B"/>
    <w:rsid w:val="00220173"/>
    <w:rsid w:val="00237635"/>
    <w:rsid w:val="002A6AE2"/>
    <w:rsid w:val="002C7A83"/>
    <w:rsid w:val="00387502"/>
    <w:rsid w:val="003911F5"/>
    <w:rsid w:val="00437AA8"/>
    <w:rsid w:val="00465224"/>
    <w:rsid w:val="004C7D94"/>
    <w:rsid w:val="0051046E"/>
    <w:rsid w:val="0056462B"/>
    <w:rsid w:val="00592B27"/>
    <w:rsid w:val="005966A6"/>
    <w:rsid w:val="005A5CDF"/>
    <w:rsid w:val="005A6E5B"/>
    <w:rsid w:val="005E40A9"/>
    <w:rsid w:val="00606FF4"/>
    <w:rsid w:val="006F349D"/>
    <w:rsid w:val="00755DF1"/>
    <w:rsid w:val="007E54AD"/>
    <w:rsid w:val="0080593F"/>
    <w:rsid w:val="00807B82"/>
    <w:rsid w:val="00852914"/>
    <w:rsid w:val="008F0535"/>
    <w:rsid w:val="00984DFD"/>
    <w:rsid w:val="00B57D60"/>
    <w:rsid w:val="00B7506E"/>
    <w:rsid w:val="00B969FC"/>
    <w:rsid w:val="00BB2110"/>
    <w:rsid w:val="00BC088B"/>
    <w:rsid w:val="00C714D9"/>
    <w:rsid w:val="00D22CD4"/>
    <w:rsid w:val="00D43661"/>
    <w:rsid w:val="00E31149"/>
    <w:rsid w:val="00EB4FB4"/>
    <w:rsid w:val="00F12E62"/>
    <w:rsid w:val="00F355AE"/>
    <w:rsid w:val="00F74702"/>
    <w:rsid w:val="00FD0666"/>
    <w:rsid w:val="00FD69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E60E8F"/>
  <w15:chartTrackingRefBased/>
  <w15:docId w15:val="{6A079E7A-9D4C-4B5F-8EE2-C9FCB8E298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5E40A9"/>
    <w:rPr>
      <w:lang w:val="ru-RU"/>
    </w:rPr>
  </w:style>
  <w:style w:type="paragraph" w:styleId="1">
    <w:name w:val="heading 1"/>
    <w:basedOn w:val="a1"/>
    <w:next w:val="a1"/>
    <w:link w:val="10"/>
    <w:uiPriority w:val="9"/>
    <w:qFormat/>
    <w:rsid w:val="00437AA8"/>
    <w:pPr>
      <w:keepNext/>
      <w:pageBreakBefore/>
      <w:widowControl w:val="0"/>
      <w:numPr>
        <w:numId w:val="3"/>
      </w:numPr>
      <w:suppressAutoHyphens/>
      <w:spacing w:after="360" w:line="240" w:lineRule="auto"/>
      <w:ind w:left="1066" w:hanging="357"/>
      <w:outlineLvl w:val="0"/>
    </w:pPr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437AA8"/>
    <w:pPr>
      <w:keepNext/>
      <w:keepLines/>
      <w:numPr>
        <w:ilvl w:val="1"/>
        <w:numId w:val="3"/>
      </w:numPr>
      <w:suppressAutoHyphens/>
      <w:spacing w:after="360" w:line="240" w:lineRule="auto"/>
      <w:ind w:left="1083" w:hanging="374"/>
      <w:outlineLvl w:val="1"/>
    </w:pPr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437AA8"/>
    <w:pPr>
      <w:keepNext/>
      <w:keepLines/>
      <w:numPr>
        <w:ilvl w:val="2"/>
        <w:numId w:val="3"/>
      </w:numPr>
      <w:suppressAutoHyphens/>
      <w:spacing w:before="360" w:after="360" w:line="240" w:lineRule="auto"/>
      <w:ind w:left="1429"/>
      <w:outlineLvl w:val="2"/>
    </w:pPr>
    <w:rPr>
      <w:rFonts w:ascii="Times New Roman" w:eastAsia="Times New Roman" w:hAnsi="Times New Roman" w:cs="Times New Roman"/>
      <w:bCs/>
      <w:sz w:val="28"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437AA8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table" w:styleId="a6">
    <w:name w:val="Table Grid"/>
    <w:basedOn w:val="a4"/>
    <w:uiPriority w:val="59"/>
    <w:rsid w:val="005E40A9"/>
    <w:pPr>
      <w:spacing w:after="0" w:line="240" w:lineRule="auto"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0">
    <w:name w:val="Список внутри таблицы"/>
    <w:basedOn w:val="a7"/>
    <w:rsid w:val="00100B69"/>
    <w:pPr>
      <w:numPr>
        <w:numId w:val="1"/>
      </w:numPr>
      <w:tabs>
        <w:tab w:val="clear" w:pos="720"/>
        <w:tab w:val="num" w:pos="396"/>
      </w:tabs>
      <w:ind w:left="216" w:firstLine="0"/>
    </w:pPr>
  </w:style>
  <w:style w:type="paragraph" w:customStyle="1" w:styleId="a7">
    <w:name w:val="Текст таблицы вариантов"/>
    <w:basedOn w:val="a1"/>
    <w:rsid w:val="00100B69"/>
    <w:pPr>
      <w:keepNext/>
      <w:spacing w:after="0" w:line="240" w:lineRule="auto"/>
    </w:pPr>
    <w:rPr>
      <w:rFonts w:ascii="Times New Roman" w:eastAsia="Times New Roman" w:hAnsi="Times New Roman" w:cs="Times New Roman"/>
      <w:sz w:val="20"/>
      <w:szCs w:val="24"/>
      <w:lang w:eastAsia="ru-RU"/>
    </w:rPr>
  </w:style>
  <w:style w:type="character" w:customStyle="1" w:styleId="hljs-number">
    <w:name w:val="hljs-number"/>
    <w:basedOn w:val="a3"/>
    <w:rsid w:val="008F0535"/>
  </w:style>
  <w:style w:type="character" w:customStyle="1" w:styleId="hljs-selector-tag">
    <w:name w:val="hljs-selector-tag"/>
    <w:basedOn w:val="a3"/>
    <w:rsid w:val="008F0535"/>
  </w:style>
  <w:style w:type="character" w:customStyle="1" w:styleId="hljs-selector-attr">
    <w:name w:val="hljs-selector-attr"/>
    <w:basedOn w:val="a3"/>
    <w:rsid w:val="008F0535"/>
  </w:style>
  <w:style w:type="paragraph" w:customStyle="1" w:styleId="a2">
    <w:name w:val="Абзац. Основной текст"/>
    <w:basedOn w:val="a1"/>
    <w:qFormat/>
    <w:rsid w:val="00437AA8"/>
    <w:pPr>
      <w:widowControl w:val="0"/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8"/>
      <w:szCs w:val="28"/>
    </w:rPr>
  </w:style>
  <w:style w:type="paragraph" w:customStyle="1" w:styleId="a">
    <w:name w:val="маркированный список"/>
    <w:basedOn w:val="a2"/>
    <w:qFormat/>
    <w:rsid w:val="00437AA8"/>
    <w:pPr>
      <w:numPr>
        <w:numId w:val="2"/>
      </w:numPr>
      <w:ind w:left="0" w:firstLine="709"/>
    </w:pPr>
  </w:style>
  <w:style w:type="character" w:customStyle="1" w:styleId="10">
    <w:name w:val="Заголовок 1 Знак"/>
    <w:basedOn w:val="a3"/>
    <w:link w:val="1"/>
    <w:uiPriority w:val="9"/>
    <w:rsid w:val="00437AA8"/>
    <w:rPr>
      <w:rFonts w:ascii="Times New Roman" w:eastAsia="Times New Roman" w:hAnsi="Times New Roman" w:cs="Times New Roman"/>
      <w:b/>
      <w:bCs/>
      <w:caps/>
      <w:sz w:val="28"/>
      <w:szCs w:val="28"/>
      <w:lang w:val="en-US"/>
    </w:rPr>
  </w:style>
  <w:style w:type="character" w:customStyle="1" w:styleId="20">
    <w:name w:val="Заголовок 2 Знак"/>
    <w:basedOn w:val="a3"/>
    <w:link w:val="2"/>
    <w:uiPriority w:val="9"/>
    <w:rsid w:val="00437AA8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3"/>
    <w:link w:val="3"/>
    <w:uiPriority w:val="9"/>
    <w:rsid w:val="00437AA8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3"/>
    <w:link w:val="4"/>
    <w:uiPriority w:val="9"/>
    <w:rsid w:val="00437AA8"/>
    <w:rPr>
      <w:rFonts w:ascii="Times New Roman" w:eastAsia="Times New Roman" w:hAnsi="Times New Roman" w:cs="Times New Roman"/>
      <w:sz w:val="28"/>
      <w:szCs w:val="28"/>
      <w:lang w:val="en-US"/>
    </w:rPr>
  </w:style>
  <w:style w:type="paragraph" w:styleId="a8">
    <w:name w:val="caption"/>
    <w:aliases w:val="Название рисунка"/>
    <w:basedOn w:val="a1"/>
    <w:next w:val="a1"/>
    <w:uiPriority w:val="35"/>
    <w:unhideWhenUsed/>
    <w:qFormat/>
    <w:rsid w:val="00437AA8"/>
    <w:pPr>
      <w:keepNext/>
      <w:spacing w:after="0" w:line="240" w:lineRule="auto"/>
      <w:jc w:val="center"/>
    </w:pPr>
    <w:rPr>
      <w:rFonts w:ascii="Times New Roman" w:eastAsia="Calibri" w:hAnsi="Times New Roman" w:cs="Times New Roman"/>
      <w:bCs/>
      <w:sz w:val="28"/>
      <w:szCs w:val="28"/>
    </w:rPr>
  </w:style>
  <w:style w:type="paragraph" w:customStyle="1" w:styleId="a9">
    <w:name w:val="по центру"/>
    <w:basedOn w:val="a1"/>
    <w:qFormat/>
    <w:rsid w:val="0056462B"/>
    <w:pPr>
      <w:spacing w:after="0" w:line="240" w:lineRule="auto"/>
      <w:ind w:firstLine="709"/>
      <w:jc w:val="center"/>
    </w:pPr>
    <w:rPr>
      <w:rFonts w:ascii="Times New Roman" w:eastAsia="Calibri" w:hAnsi="Times New Roman" w:cs="Times New Roman"/>
      <w:b/>
      <w:sz w:val="28"/>
      <w:szCs w:val="28"/>
    </w:rPr>
  </w:style>
  <w:style w:type="paragraph" w:styleId="aa">
    <w:name w:val="header"/>
    <w:basedOn w:val="a1"/>
    <w:link w:val="ab"/>
    <w:uiPriority w:val="99"/>
    <w:unhideWhenUsed/>
    <w:rsid w:val="005A6E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3"/>
    <w:link w:val="aa"/>
    <w:uiPriority w:val="99"/>
    <w:rsid w:val="005A6E5B"/>
    <w:rPr>
      <w:lang w:val="ru-RU"/>
    </w:rPr>
  </w:style>
  <w:style w:type="paragraph" w:styleId="ac">
    <w:name w:val="footer"/>
    <w:basedOn w:val="a1"/>
    <w:link w:val="ad"/>
    <w:uiPriority w:val="99"/>
    <w:unhideWhenUsed/>
    <w:rsid w:val="005A6E5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3"/>
    <w:link w:val="ac"/>
    <w:uiPriority w:val="99"/>
    <w:rsid w:val="005A6E5B"/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43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87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944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40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1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8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21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0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4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7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6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0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8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0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0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811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70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64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9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52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76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33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7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1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74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7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3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81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83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30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06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5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7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95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43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07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8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1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0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56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05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9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1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9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4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57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6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67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5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6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3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73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2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6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86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6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9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0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0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2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0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52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8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52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1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5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0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2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9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1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2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78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1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9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64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0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65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7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4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53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74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4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5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6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7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1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7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1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62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9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40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9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5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2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4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6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1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0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1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56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5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8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2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28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65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1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9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8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8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6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9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15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3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65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5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0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56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98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70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1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86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7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1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34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53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9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6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3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32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2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5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199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69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229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3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70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6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7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8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98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4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7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0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7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9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21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10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0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26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28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570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0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97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05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7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94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43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0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24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0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7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5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4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8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0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06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80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8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6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9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7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33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8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3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6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7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18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6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1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8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7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46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38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11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66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1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486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13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2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72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262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28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43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4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47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225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76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2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5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27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44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23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02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961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73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9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71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67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5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9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23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20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9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2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98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6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2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64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33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0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49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48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07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03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676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91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4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8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6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75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72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06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9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4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9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1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26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86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55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39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93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7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7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0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2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0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99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46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0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7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6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48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2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3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16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4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4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4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2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8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5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7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1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4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66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3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09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73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1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25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4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416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779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1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201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6</TotalTime>
  <Pages>10</Pages>
  <Words>1179</Words>
  <Characters>6726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ўген Гусакоў</dc:creator>
  <cp:keywords/>
  <dc:description/>
  <cp:lastModifiedBy>Яўген Гусакоў</cp:lastModifiedBy>
  <cp:revision>38</cp:revision>
  <dcterms:created xsi:type="dcterms:W3CDTF">2024-09-14T21:21:00Z</dcterms:created>
  <dcterms:modified xsi:type="dcterms:W3CDTF">2024-09-17T20:13:00Z</dcterms:modified>
</cp:coreProperties>
</file>